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6093" w:rsidRPr="00E61176" w:rsidRDefault="0006707F" w:rsidP="00364C7F">
      <w:pPr>
        <w:spacing w:after="0" w:line="360" w:lineRule="auto"/>
        <w:jc w:val="center"/>
        <w:rPr>
          <w:rFonts w:ascii="Times New Roman" w:hAnsi="Times New Roman" w:cs="Times New Roman"/>
          <w:b/>
          <w:sz w:val="32"/>
          <w:szCs w:val="32"/>
          <w:lang w:val="en-US"/>
        </w:rPr>
      </w:pPr>
      <w:r w:rsidRPr="00E61176">
        <w:rPr>
          <w:rFonts w:ascii="Times New Roman" w:hAnsi="Times New Roman" w:cs="Times New Roman"/>
          <w:b/>
          <w:sz w:val="32"/>
          <w:szCs w:val="32"/>
          <w:lang w:val="en-US"/>
        </w:rPr>
        <w:t>BAB I</w:t>
      </w:r>
      <w:r w:rsidR="007C6C73">
        <w:rPr>
          <w:rFonts w:ascii="Times New Roman" w:hAnsi="Times New Roman" w:cs="Times New Roman"/>
          <w:b/>
          <w:sz w:val="32"/>
          <w:szCs w:val="32"/>
          <w:lang w:val="en-US"/>
        </w:rPr>
        <w:t>V</w:t>
      </w:r>
    </w:p>
    <w:p w:rsidR="0006707F" w:rsidRPr="009A3160" w:rsidRDefault="009A3160" w:rsidP="00AE745F">
      <w:pPr>
        <w:spacing w:after="0" w:line="360" w:lineRule="auto"/>
        <w:jc w:val="center"/>
        <w:rPr>
          <w:rFonts w:ascii="Times New Roman" w:hAnsi="Times New Roman" w:cs="Times New Roman"/>
          <w:b/>
          <w:sz w:val="32"/>
          <w:szCs w:val="32"/>
          <w:lang w:val="en-US"/>
        </w:rPr>
      </w:pPr>
      <w:r>
        <w:rPr>
          <w:rFonts w:ascii="Times New Roman" w:hAnsi="Times New Roman" w:cs="Times New Roman"/>
          <w:b/>
          <w:sz w:val="32"/>
          <w:szCs w:val="32"/>
          <w:lang w:val="en-US"/>
        </w:rPr>
        <w:t>EKSTRAK</w:t>
      </w:r>
      <w:r w:rsidR="005A7455">
        <w:rPr>
          <w:rFonts w:ascii="Times New Roman" w:hAnsi="Times New Roman" w:cs="Times New Roman"/>
          <w:b/>
          <w:sz w:val="32"/>
          <w:szCs w:val="32"/>
          <w:lang w:val="en-US"/>
        </w:rPr>
        <w:t xml:space="preserve">SI </w:t>
      </w:r>
      <w:r w:rsidR="002535B2">
        <w:rPr>
          <w:rFonts w:ascii="Times New Roman" w:hAnsi="Times New Roman" w:cs="Times New Roman"/>
          <w:b/>
          <w:sz w:val="32"/>
          <w:szCs w:val="32"/>
          <w:lang w:val="en-US"/>
        </w:rPr>
        <w:t xml:space="preserve">INFORMASI </w:t>
      </w:r>
      <w:r>
        <w:rPr>
          <w:rFonts w:ascii="Times New Roman" w:hAnsi="Times New Roman" w:cs="Times New Roman"/>
          <w:b/>
          <w:sz w:val="32"/>
          <w:szCs w:val="32"/>
          <w:lang w:val="en-US"/>
        </w:rPr>
        <w:t>LEXICAL DATABASE FILES</w:t>
      </w:r>
    </w:p>
    <w:p w:rsidR="00AE745F" w:rsidRPr="00AE745F" w:rsidRDefault="00AE745F" w:rsidP="00AE745F">
      <w:pPr>
        <w:spacing w:after="0" w:line="360" w:lineRule="auto"/>
        <w:jc w:val="center"/>
        <w:rPr>
          <w:rFonts w:ascii="Times New Roman" w:hAnsi="Times New Roman" w:cs="Times New Roman"/>
          <w:b/>
          <w:sz w:val="24"/>
          <w:szCs w:val="24"/>
          <w:lang w:val="en-US"/>
        </w:rPr>
      </w:pPr>
    </w:p>
    <w:p w:rsidR="009717DE" w:rsidRDefault="00666C95" w:rsidP="009717DE">
      <w:pPr>
        <w:spacing w:after="0" w:line="360" w:lineRule="auto"/>
        <w:ind w:firstLine="720"/>
        <w:jc w:val="both"/>
        <w:rPr>
          <w:rFonts w:ascii="Times New Roman" w:hAnsi="Times New Roman" w:cs="Times New Roman"/>
          <w:sz w:val="24"/>
          <w:szCs w:val="24"/>
          <w:lang w:val="sv-SE"/>
        </w:rPr>
      </w:pPr>
      <w:r>
        <w:rPr>
          <w:rFonts w:ascii="Times New Roman" w:hAnsi="Times New Roman" w:cs="Times New Roman"/>
          <w:sz w:val="24"/>
          <w:szCs w:val="24"/>
          <w:lang w:val="sv-SE"/>
        </w:rPr>
        <w:t>Lexical Database Files merupakan sekumpulan text files yang menyimpan informasi mengenai gloss, sinonim, dan relasi yang dimiliki oleh kata-kata pada suatu bahasa. Lexical Database Files ini dikembangkan oleh Princeton University sebagai bagian dari PrincetonWordNet (PWN), yaitu sebuah WordNet berbahasa Inggris.</w:t>
      </w:r>
      <w:r w:rsidR="00C92A22">
        <w:rPr>
          <w:rFonts w:ascii="Times New Roman" w:hAnsi="Times New Roman" w:cs="Times New Roman"/>
          <w:sz w:val="24"/>
          <w:szCs w:val="24"/>
          <w:lang w:val="sv-SE"/>
        </w:rPr>
        <w:t xml:space="preserve"> Dalam perkembangannya Princeton University menyediakan sebuah lib</w:t>
      </w:r>
      <w:r w:rsidR="0091406A">
        <w:rPr>
          <w:rFonts w:ascii="Times New Roman" w:hAnsi="Times New Roman" w:cs="Times New Roman"/>
          <w:sz w:val="24"/>
          <w:szCs w:val="24"/>
          <w:lang w:val="sv-SE"/>
        </w:rPr>
        <w:t>rary untuk mengekstrak informasi yang terdapat dalam Lexical Database Files agar PWN dapat dimanfaatkan oleh para programmer yang memiliki kepentingan terhadap PWN.</w:t>
      </w:r>
      <w:r w:rsidR="00457795">
        <w:rPr>
          <w:rFonts w:ascii="Times New Roman" w:hAnsi="Times New Roman" w:cs="Times New Roman"/>
          <w:sz w:val="24"/>
          <w:szCs w:val="24"/>
          <w:lang w:val="sv-SE"/>
        </w:rPr>
        <w:t xml:space="preserve"> Sayangnya lib</w:t>
      </w:r>
      <w:r w:rsidR="00CF4AD9">
        <w:rPr>
          <w:rFonts w:ascii="Times New Roman" w:hAnsi="Times New Roman" w:cs="Times New Roman"/>
          <w:sz w:val="24"/>
          <w:szCs w:val="24"/>
          <w:lang w:val="sv-SE"/>
        </w:rPr>
        <w:t>r</w:t>
      </w:r>
      <w:r w:rsidR="00457795">
        <w:rPr>
          <w:rFonts w:ascii="Times New Roman" w:hAnsi="Times New Roman" w:cs="Times New Roman"/>
          <w:sz w:val="24"/>
          <w:szCs w:val="24"/>
          <w:lang w:val="sv-SE"/>
        </w:rPr>
        <w:t xml:space="preserve">ary tersebut hanya </w:t>
      </w:r>
      <w:r w:rsidR="007A1783">
        <w:rPr>
          <w:rFonts w:ascii="Times New Roman" w:hAnsi="Times New Roman" w:cs="Times New Roman"/>
          <w:sz w:val="24"/>
          <w:szCs w:val="24"/>
          <w:lang w:val="sv-SE"/>
        </w:rPr>
        <w:t>tersedia untuk</w:t>
      </w:r>
      <w:r w:rsidR="00457795">
        <w:rPr>
          <w:rFonts w:ascii="Times New Roman" w:hAnsi="Times New Roman" w:cs="Times New Roman"/>
          <w:sz w:val="24"/>
          <w:szCs w:val="24"/>
          <w:lang w:val="sv-SE"/>
        </w:rPr>
        <w:t xml:space="preserve"> bahasa pemrograman Java dan .NET. Oleh karena itu pada </w:t>
      </w:r>
      <w:r w:rsidR="006A1C91">
        <w:rPr>
          <w:rFonts w:ascii="Times New Roman" w:hAnsi="Times New Roman" w:cs="Times New Roman"/>
          <w:sz w:val="24"/>
          <w:szCs w:val="24"/>
          <w:lang w:val="sv-SE"/>
        </w:rPr>
        <w:t>Tugas Akhir</w:t>
      </w:r>
      <w:r w:rsidR="00457795">
        <w:rPr>
          <w:rFonts w:ascii="Times New Roman" w:hAnsi="Times New Roman" w:cs="Times New Roman"/>
          <w:sz w:val="24"/>
          <w:szCs w:val="24"/>
          <w:lang w:val="sv-SE"/>
        </w:rPr>
        <w:t xml:space="preserve"> ini dikembangkan </w:t>
      </w:r>
      <w:r w:rsidR="00606904">
        <w:rPr>
          <w:rFonts w:ascii="Times New Roman" w:hAnsi="Times New Roman" w:cs="Times New Roman"/>
          <w:sz w:val="24"/>
          <w:szCs w:val="24"/>
          <w:lang w:val="sv-SE"/>
        </w:rPr>
        <w:t>sebuah library untuk bahasa pemrograman Objective-C yang berperan untuk melakukan ekstraksi informasi pada Lexical Database Files.</w:t>
      </w:r>
      <w:r w:rsidR="007365ED">
        <w:rPr>
          <w:rFonts w:ascii="Times New Roman" w:hAnsi="Times New Roman" w:cs="Times New Roman"/>
          <w:sz w:val="24"/>
          <w:szCs w:val="24"/>
          <w:lang w:val="sv-SE"/>
        </w:rPr>
        <w:t xml:space="preserve"> Library yang dikembangkan pada </w:t>
      </w:r>
      <w:r w:rsidR="006A1C91">
        <w:rPr>
          <w:rFonts w:ascii="Times New Roman" w:hAnsi="Times New Roman" w:cs="Times New Roman"/>
          <w:sz w:val="24"/>
          <w:szCs w:val="24"/>
          <w:lang w:val="sv-SE"/>
        </w:rPr>
        <w:t>Tugas Akhir</w:t>
      </w:r>
      <w:r w:rsidR="007365ED">
        <w:rPr>
          <w:rFonts w:ascii="Times New Roman" w:hAnsi="Times New Roman" w:cs="Times New Roman"/>
          <w:sz w:val="24"/>
          <w:szCs w:val="24"/>
          <w:lang w:val="sv-SE"/>
        </w:rPr>
        <w:t xml:space="preserve"> </w:t>
      </w:r>
      <w:r w:rsidR="00C366E4">
        <w:rPr>
          <w:rFonts w:ascii="Times New Roman" w:hAnsi="Times New Roman" w:cs="Times New Roman"/>
          <w:sz w:val="24"/>
          <w:szCs w:val="24"/>
          <w:lang w:val="sv-SE"/>
        </w:rPr>
        <w:t>ini berupa sebuah class bernama</w:t>
      </w:r>
      <w:r w:rsidR="007365ED">
        <w:rPr>
          <w:rFonts w:ascii="Times New Roman" w:hAnsi="Times New Roman" w:cs="Times New Roman"/>
          <w:sz w:val="24"/>
          <w:szCs w:val="24"/>
          <w:lang w:val="sv-SE"/>
        </w:rPr>
        <w:t xml:space="preserve"> WordNet</w:t>
      </w:r>
      <w:r w:rsidR="009717DE">
        <w:rPr>
          <w:rFonts w:ascii="Times New Roman" w:hAnsi="Times New Roman" w:cs="Times New Roman"/>
          <w:sz w:val="24"/>
          <w:szCs w:val="24"/>
          <w:lang w:val="sv-SE"/>
        </w:rPr>
        <w:t>.</w:t>
      </w:r>
    </w:p>
    <w:p w:rsidR="00C625C0" w:rsidRDefault="00C65828" w:rsidP="0077322E">
      <w:pPr>
        <w:spacing w:after="0" w:line="360" w:lineRule="auto"/>
        <w:ind w:firstLine="720"/>
        <w:jc w:val="both"/>
        <w:rPr>
          <w:rFonts w:ascii="Times New Roman" w:hAnsi="Times New Roman" w:cs="Times New Roman"/>
          <w:sz w:val="24"/>
          <w:szCs w:val="24"/>
          <w:lang w:val="sv-SE"/>
        </w:rPr>
      </w:pPr>
      <w:r>
        <w:rPr>
          <w:rFonts w:ascii="Times New Roman" w:hAnsi="Times New Roman" w:cs="Times New Roman"/>
          <w:sz w:val="24"/>
          <w:szCs w:val="24"/>
          <w:lang w:val="sv-SE"/>
        </w:rPr>
        <w:t>Class</w:t>
      </w:r>
      <w:r w:rsidR="00C366E4">
        <w:rPr>
          <w:rFonts w:ascii="Times New Roman" w:hAnsi="Times New Roman" w:cs="Times New Roman"/>
          <w:sz w:val="24"/>
          <w:szCs w:val="24"/>
          <w:lang w:val="sv-SE"/>
        </w:rPr>
        <w:t xml:space="preserve"> WordNet </w:t>
      </w:r>
      <w:r w:rsidR="00C366E4">
        <w:rPr>
          <w:rFonts w:ascii="Times New Roman" w:hAnsi="Times New Roman" w:cs="Times New Roman"/>
          <w:sz w:val="24"/>
          <w:szCs w:val="24"/>
          <w:lang w:val="en-US"/>
        </w:rPr>
        <w:t>berfungsi sebagai ekstraktor Lexical Database serta penghubung antara Lexical Database dengan WordNet Browser</w:t>
      </w:r>
      <w:r w:rsidR="00EA7A4B">
        <w:rPr>
          <w:rFonts w:ascii="Times New Roman" w:hAnsi="Times New Roman" w:cs="Times New Roman"/>
          <w:sz w:val="24"/>
          <w:szCs w:val="24"/>
          <w:lang w:val="en-US"/>
        </w:rPr>
        <w:t xml:space="preserve">. Lexical Database Files akan mengalami pre-processing dimana informasi-informasi pada Lexical Database Files tersebut akan disimpan </w:t>
      </w:r>
      <w:r w:rsidR="00C762E7">
        <w:rPr>
          <w:rFonts w:ascii="Times New Roman" w:hAnsi="Times New Roman" w:cs="Times New Roman"/>
          <w:sz w:val="24"/>
          <w:szCs w:val="24"/>
          <w:lang w:val="en-US"/>
        </w:rPr>
        <w:t>ke dalam</w:t>
      </w:r>
      <w:r w:rsidR="00EA7A4B">
        <w:rPr>
          <w:rFonts w:ascii="Times New Roman" w:hAnsi="Times New Roman" w:cs="Times New Roman"/>
          <w:sz w:val="24"/>
          <w:szCs w:val="24"/>
          <w:lang w:val="en-US"/>
        </w:rPr>
        <w:t xml:space="preserve"> sekumpulan dictionary. Ketika WordNet </w:t>
      </w:r>
      <w:r w:rsidR="00F225A1">
        <w:rPr>
          <w:rFonts w:ascii="Times New Roman" w:hAnsi="Times New Roman" w:cs="Times New Roman"/>
          <w:sz w:val="24"/>
          <w:szCs w:val="24"/>
          <w:lang w:val="en-US"/>
        </w:rPr>
        <w:t>B</w:t>
      </w:r>
      <w:r w:rsidR="00EA7A4B">
        <w:rPr>
          <w:rFonts w:ascii="Times New Roman" w:hAnsi="Times New Roman" w:cs="Times New Roman"/>
          <w:sz w:val="24"/>
          <w:szCs w:val="24"/>
          <w:lang w:val="en-US"/>
        </w:rPr>
        <w:t xml:space="preserve">rowser melakukan pencarian kata maka class WordNet akan mencari kata tersebut pada dictionary yang dimilikinya dan mengembalikan informasi yang dimiliki oleh kata tersebut. </w:t>
      </w:r>
      <w:r w:rsidR="00C625C0">
        <w:rPr>
          <w:rFonts w:ascii="Times New Roman" w:hAnsi="Times New Roman" w:cs="Times New Roman"/>
          <w:sz w:val="24"/>
          <w:szCs w:val="24"/>
          <w:lang w:val="en-US"/>
        </w:rPr>
        <w:t xml:space="preserve">Agar pengguna class WordNet dapat melakukan pencarian tersebut maka terdapat beberapa prosedur yang disediakan oleh class WordNet. Terdapat lima buah prosedur bersifat public yang dapat digunakan untuk melakukan ekstraksi informasi milik sebuah kata, selain kelima prosedur tersebut juga terdapat prosedur private yang membantu dalam melakukan ekstraksi informasi. </w:t>
      </w:r>
      <w:r w:rsidR="00C625C0">
        <w:rPr>
          <w:rFonts w:ascii="Times New Roman" w:hAnsi="Times New Roman" w:cs="Times New Roman"/>
          <w:sz w:val="24"/>
          <w:szCs w:val="24"/>
          <w:lang w:val="sv-SE"/>
        </w:rPr>
        <w:t>Tabel 4.1 Menunjukkan daftar prosedur yang dimiliki oleh libary WordNet.</w:t>
      </w:r>
    </w:p>
    <w:p w:rsidR="00C625C0" w:rsidRDefault="00C625C0"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Tabel 4.1</w:t>
      </w:r>
    </w:p>
    <w:p w:rsidR="00C625C0" w:rsidRDefault="00C625C0"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Daftar Prosedur </w:t>
      </w:r>
      <w:r w:rsidR="0077322E">
        <w:rPr>
          <w:rFonts w:ascii="Times New Roman" w:hAnsi="Times New Roman" w:cs="Times New Roman"/>
          <w:b/>
          <w:sz w:val="24"/>
          <w:szCs w:val="24"/>
          <w:lang w:val="en-US"/>
        </w:rPr>
        <w:t>Class</w:t>
      </w:r>
      <w:r>
        <w:rPr>
          <w:rFonts w:ascii="Times New Roman" w:hAnsi="Times New Roman" w:cs="Times New Roman"/>
          <w:b/>
          <w:sz w:val="24"/>
          <w:szCs w:val="24"/>
          <w:lang w:val="en-US"/>
        </w:rPr>
        <w:t xml:space="preserve"> WordNet </w:t>
      </w:r>
    </w:p>
    <w:tbl>
      <w:tblPr>
        <w:tblStyle w:val="TableGrid"/>
        <w:tblW w:w="0" w:type="auto"/>
        <w:tblInd w:w="108" w:type="dxa"/>
        <w:tblLook w:val="04A0"/>
      </w:tblPr>
      <w:tblGrid>
        <w:gridCol w:w="2029"/>
        <w:gridCol w:w="948"/>
        <w:gridCol w:w="4961"/>
      </w:tblGrid>
      <w:tr w:rsidR="00C625C0" w:rsidTr="00A818F6">
        <w:tc>
          <w:tcPr>
            <w:tcW w:w="2029" w:type="dxa"/>
            <w:shd w:val="clear" w:color="auto" w:fill="D9D9D9" w:themeFill="background1" w:themeFillShade="D9"/>
          </w:tcPr>
          <w:p w:rsidR="00C625C0" w:rsidRPr="002778C4" w:rsidRDefault="00C625C0" w:rsidP="00BE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Prosedur</w:t>
            </w:r>
          </w:p>
        </w:tc>
        <w:tc>
          <w:tcPr>
            <w:tcW w:w="948" w:type="dxa"/>
            <w:shd w:val="clear" w:color="auto" w:fill="D9D9D9" w:themeFill="background1" w:themeFillShade="D9"/>
          </w:tcPr>
          <w:p w:rsidR="00C625C0" w:rsidRPr="002778C4" w:rsidRDefault="00C625C0" w:rsidP="00BE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Sifat </w:t>
            </w:r>
          </w:p>
        </w:tc>
        <w:tc>
          <w:tcPr>
            <w:tcW w:w="4961" w:type="dxa"/>
            <w:shd w:val="clear" w:color="auto" w:fill="D9D9D9" w:themeFill="background1" w:themeFillShade="D9"/>
          </w:tcPr>
          <w:p w:rsidR="00C625C0" w:rsidRPr="002778C4" w:rsidRDefault="00C625C0" w:rsidP="00BE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C625C0" w:rsidTr="00A818F6">
        <w:tc>
          <w:tcPr>
            <w:tcW w:w="2029"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WordData</w:t>
            </w:r>
          </w:p>
        </w:tc>
        <w:tc>
          <w:tcPr>
            <w:tcW w:w="948"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ublic</w:t>
            </w:r>
          </w:p>
        </w:tc>
        <w:tc>
          <w:tcPr>
            <w:tcW w:w="4961"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dapatkan synset offset sebuah kata.</w:t>
            </w:r>
          </w:p>
        </w:tc>
      </w:tr>
      <w:tr w:rsidR="00C625C0" w:rsidTr="00A818F6">
        <w:tc>
          <w:tcPr>
            <w:tcW w:w="2029"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SynsetData</w:t>
            </w:r>
          </w:p>
        </w:tc>
        <w:tc>
          <w:tcPr>
            <w:tcW w:w="948"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ublic</w:t>
            </w:r>
          </w:p>
        </w:tc>
        <w:tc>
          <w:tcPr>
            <w:tcW w:w="4961"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dapatkan informasi yang dimiliki sebuah synset offset.</w:t>
            </w:r>
          </w:p>
        </w:tc>
      </w:tr>
      <w:tr w:rsidR="00C625C0" w:rsidTr="00A818F6">
        <w:tc>
          <w:tcPr>
            <w:tcW w:w="2029"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SynsetLemma</w:t>
            </w:r>
          </w:p>
        </w:tc>
        <w:tc>
          <w:tcPr>
            <w:tcW w:w="948"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ublic</w:t>
            </w:r>
          </w:p>
        </w:tc>
        <w:tc>
          <w:tcPr>
            <w:tcW w:w="4961" w:type="dxa"/>
          </w:tcPr>
          <w:p w:rsidR="00C625C0" w:rsidRPr="002778C4" w:rsidRDefault="00C625C0" w:rsidP="00A818F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dapatkan sinonim pada index tertentu.</w:t>
            </w:r>
          </w:p>
        </w:tc>
      </w:tr>
      <w:tr w:rsidR="00C625C0" w:rsidTr="00A818F6">
        <w:tc>
          <w:tcPr>
            <w:tcW w:w="2029"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LexName</w:t>
            </w:r>
          </w:p>
        </w:tc>
        <w:tc>
          <w:tcPr>
            <w:tcW w:w="948"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ublic</w:t>
            </w:r>
          </w:p>
        </w:tc>
        <w:tc>
          <w:tcPr>
            <w:tcW w:w="4961"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d</w:t>
            </w:r>
            <w:r w:rsidR="006927C5">
              <w:rPr>
                <w:rFonts w:ascii="Times New Roman" w:hAnsi="Times New Roman" w:cs="Times New Roman"/>
                <w:sz w:val="24"/>
                <w:szCs w:val="24"/>
                <w:lang w:val="en-US"/>
              </w:rPr>
              <w:t>apatkan lexname dari lexFileNum</w:t>
            </w:r>
            <w:r>
              <w:rPr>
                <w:rFonts w:ascii="Times New Roman" w:hAnsi="Times New Roman" w:cs="Times New Roman"/>
                <w:sz w:val="24"/>
                <w:szCs w:val="24"/>
                <w:lang w:val="en-US"/>
              </w:rPr>
              <w:t xml:space="preserve"> tertentu.</w:t>
            </w:r>
          </w:p>
        </w:tc>
      </w:tr>
      <w:tr w:rsidR="00C625C0" w:rsidTr="00A818F6">
        <w:tc>
          <w:tcPr>
            <w:tcW w:w="2029"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RelationName</w:t>
            </w:r>
          </w:p>
        </w:tc>
        <w:tc>
          <w:tcPr>
            <w:tcW w:w="948"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ublic</w:t>
            </w:r>
          </w:p>
        </w:tc>
        <w:tc>
          <w:tcPr>
            <w:tcW w:w="4961" w:type="dxa"/>
          </w:tcPr>
          <w:p w:rsidR="00C625C0" w:rsidRPr="002778C4" w:rsidRDefault="00C625C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dapatkan jenis relasi dari relation pointer tertentu.</w:t>
            </w:r>
          </w:p>
        </w:tc>
      </w:tr>
      <w:tr w:rsidR="00C514A8" w:rsidTr="00A818F6">
        <w:tc>
          <w:tcPr>
            <w:tcW w:w="2029" w:type="dxa"/>
          </w:tcPr>
          <w:p w:rsidR="00C514A8" w:rsidRDefault="00C514A8"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adFromFile</w:t>
            </w:r>
          </w:p>
        </w:tc>
        <w:tc>
          <w:tcPr>
            <w:tcW w:w="948" w:type="dxa"/>
          </w:tcPr>
          <w:p w:rsidR="00C514A8" w:rsidRDefault="00C514A8"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ivate</w:t>
            </w:r>
          </w:p>
        </w:tc>
        <w:tc>
          <w:tcPr>
            <w:tcW w:w="4961" w:type="dxa"/>
          </w:tcPr>
          <w:p w:rsidR="00C514A8" w:rsidRDefault="00C514A8"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mindahkan isi Lexical Database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dictionary yang bersangkutan.</w:t>
            </w:r>
          </w:p>
        </w:tc>
      </w:tr>
      <w:tr w:rsidR="00202EF0" w:rsidTr="00A818F6">
        <w:tc>
          <w:tcPr>
            <w:tcW w:w="2029" w:type="dxa"/>
          </w:tcPr>
          <w:p w:rsidR="00202EF0" w:rsidRPr="002778C4" w:rsidRDefault="00202EF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WordClassData</w:t>
            </w:r>
          </w:p>
        </w:tc>
        <w:tc>
          <w:tcPr>
            <w:tcW w:w="948" w:type="dxa"/>
          </w:tcPr>
          <w:p w:rsidR="00202EF0" w:rsidRPr="002778C4" w:rsidRDefault="00202EF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ivate</w:t>
            </w:r>
          </w:p>
        </w:tc>
        <w:tc>
          <w:tcPr>
            <w:tcW w:w="4961" w:type="dxa"/>
          </w:tcPr>
          <w:p w:rsidR="00202EF0" w:rsidRPr="002778C4" w:rsidRDefault="00202EF0" w:rsidP="00BE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lakukan Ekstraksi berdasarkan String Data yang diterima.</w:t>
            </w:r>
          </w:p>
        </w:tc>
      </w:tr>
    </w:tbl>
    <w:p w:rsidR="00C514A8" w:rsidRDefault="00C514A8" w:rsidP="00C366E4">
      <w:pPr>
        <w:spacing w:after="0" w:line="360" w:lineRule="auto"/>
        <w:ind w:firstLine="720"/>
        <w:jc w:val="both"/>
        <w:rPr>
          <w:rFonts w:ascii="Times New Roman" w:hAnsi="Times New Roman" w:cs="Times New Roman"/>
          <w:sz w:val="24"/>
          <w:szCs w:val="24"/>
          <w:lang w:val="en-US"/>
        </w:rPr>
      </w:pPr>
    </w:p>
    <w:p w:rsidR="00C366E4" w:rsidRDefault="00920D86" w:rsidP="00C366E4">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tiap prosedur tersebut memiliki fungsi yang spesifik dan setiap prosedur tersebut akan dijelaskan pada subbab yang berhubungan dengan proses yang dilakukan. Walaupun begitu semua prosedur tersebut memiliki ketergantungan satu sama lain. Misalnya prosedur getSynsetLemma memerlukan synset offset yang didapatkan dengan menggunakan prosedur getWordData. Hasil ekstraksi akan disimp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ebuah struktur penyimpanan yang khusus, struktur-struktur yang digunakan akan dijelaskan bersama dengan proses yang dilakukan. </w:t>
      </w:r>
      <w:r w:rsidR="00EA7A4B">
        <w:rPr>
          <w:rFonts w:ascii="Times New Roman" w:hAnsi="Times New Roman" w:cs="Times New Roman"/>
          <w:sz w:val="24"/>
          <w:szCs w:val="24"/>
          <w:lang w:val="en-US"/>
        </w:rPr>
        <w:t xml:space="preserve">Proses-proses yang </w:t>
      </w:r>
      <w:r w:rsidR="00640D7E">
        <w:rPr>
          <w:rFonts w:ascii="Times New Roman" w:hAnsi="Times New Roman" w:cs="Times New Roman"/>
          <w:sz w:val="24"/>
          <w:szCs w:val="24"/>
          <w:lang w:val="en-US"/>
        </w:rPr>
        <w:t>dilakukan untuk melakukan ekst</w:t>
      </w:r>
      <w:r w:rsidR="002348C3">
        <w:rPr>
          <w:rFonts w:ascii="Times New Roman" w:hAnsi="Times New Roman" w:cs="Times New Roman"/>
          <w:sz w:val="24"/>
          <w:szCs w:val="24"/>
          <w:lang w:val="en-US"/>
        </w:rPr>
        <w:t>raksi informasi akan</w:t>
      </w:r>
      <w:r w:rsidR="00EA7A4B">
        <w:rPr>
          <w:rFonts w:ascii="Times New Roman" w:hAnsi="Times New Roman" w:cs="Times New Roman"/>
          <w:sz w:val="24"/>
          <w:szCs w:val="24"/>
          <w:lang w:val="en-US"/>
        </w:rPr>
        <w:t xml:space="preserve"> dijelaskan secara detail pada bab ini.</w:t>
      </w:r>
    </w:p>
    <w:p w:rsidR="001464D1" w:rsidRPr="00790343" w:rsidRDefault="001464D1" w:rsidP="00C366E4">
      <w:pPr>
        <w:spacing w:after="0" w:line="360" w:lineRule="auto"/>
        <w:ind w:firstLine="720"/>
        <w:jc w:val="both"/>
        <w:rPr>
          <w:rFonts w:ascii="Times New Roman" w:hAnsi="Times New Roman" w:cs="Times New Roman"/>
          <w:sz w:val="24"/>
          <w:szCs w:val="24"/>
          <w:lang w:val="sv-SE"/>
        </w:rPr>
      </w:pPr>
    </w:p>
    <w:p w:rsidR="007D46CF" w:rsidRPr="001665FD" w:rsidRDefault="00B27CBF" w:rsidP="00523CC0">
      <w:pPr>
        <w:pStyle w:val="NoSpacing"/>
        <w:numPr>
          <w:ilvl w:val="1"/>
          <w:numId w:val="1"/>
        </w:numPr>
        <w:ind w:left="709" w:hanging="709"/>
        <w:jc w:val="left"/>
        <w:rPr>
          <w:rFonts w:cs="Times New Roman"/>
          <w:b/>
          <w:sz w:val="28"/>
          <w:szCs w:val="28"/>
        </w:rPr>
      </w:pPr>
      <w:r w:rsidRPr="001665FD">
        <w:rPr>
          <w:rFonts w:cs="Times New Roman"/>
          <w:b/>
          <w:sz w:val="28"/>
          <w:szCs w:val="28"/>
        </w:rPr>
        <w:t>Pre-Processing Lexical Database Files</w:t>
      </w:r>
    </w:p>
    <w:p w:rsidR="00B45962" w:rsidRDefault="009F41A0" w:rsidP="00B4596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belum ekstraksi informasi yang dimiliki oleh suatu kata dapat dilakukan oleh class WordNet, terlebih dahulu harus dilakukan pre-processing terhadap Lexical Database Files.</w:t>
      </w:r>
      <w:r w:rsidR="00675C69">
        <w:rPr>
          <w:rFonts w:ascii="Times New Roman" w:hAnsi="Times New Roman" w:cs="Times New Roman"/>
          <w:sz w:val="24"/>
          <w:szCs w:val="24"/>
          <w:lang w:val="en-US"/>
        </w:rPr>
        <w:t xml:space="preserve"> Tahap pre-processing ini mencakup pengambilan data pada kelompok index files, data files, dan lexname file dan menyimpannya </w:t>
      </w:r>
      <w:r w:rsidR="00C762E7">
        <w:rPr>
          <w:rFonts w:ascii="Times New Roman" w:hAnsi="Times New Roman" w:cs="Times New Roman"/>
          <w:sz w:val="24"/>
          <w:szCs w:val="24"/>
          <w:lang w:val="en-US"/>
        </w:rPr>
        <w:t>ke dalam</w:t>
      </w:r>
      <w:r w:rsidR="00675C69">
        <w:rPr>
          <w:rFonts w:ascii="Times New Roman" w:hAnsi="Times New Roman" w:cs="Times New Roman"/>
          <w:sz w:val="24"/>
          <w:szCs w:val="24"/>
          <w:lang w:val="en-US"/>
        </w:rPr>
        <w:t xml:space="preserve"> dictionary yang dimiliki oleh class WordNet.</w:t>
      </w:r>
      <w:r w:rsidR="00A62BDA">
        <w:rPr>
          <w:rFonts w:ascii="Times New Roman" w:hAnsi="Times New Roman" w:cs="Times New Roman"/>
          <w:sz w:val="24"/>
          <w:szCs w:val="24"/>
          <w:lang w:val="en-US"/>
        </w:rPr>
        <w:t xml:space="preserve"> </w:t>
      </w:r>
    </w:p>
    <w:p w:rsidR="00F53D75" w:rsidRDefault="00D81EB9" w:rsidP="00F53D75">
      <w:pPr>
        <w:spacing w:after="0" w:line="360" w:lineRule="auto"/>
        <w:jc w:val="both"/>
        <w:rPr>
          <w:lang w:val="en-US"/>
        </w:rPr>
      </w:pPr>
      <w:r>
        <w:object w:dxaOrig="7764"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597pt" o:ole="">
            <v:imagedata r:id="rId8" o:title=""/>
          </v:shape>
          <o:OLEObject Type="Embed" ProgID="Visio.Drawing.11" ShapeID="_x0000_i1025" DrawAspect="Content" ObjectID="_1379859473" r:id="rId9"/>
        </w:object>
      </w:r>
    </w:p>
    <w:p w:rsidR="00F53D75" w:rsidRPr="00F53D75" w:rsidRDefault="00F53D75" w:rsidP="00F74FCA">
      <w:pPr>
        <w:spacing w:after="0" w:line="240" w:lineRule="auto"/>
        <w:jc w:val="center"/>
        <w:rPr>
          <w:rFonts w:ascii="Times New Roman" w:hAnsi="Times New Roman" w:cs="Times New Roman"/>
          <w:b/>
          <w:sz w:val="24"/>
          <w:szCs w:val="24"/>
          <w:lang w:val="en-US"/>
        </w:rPr>
      </w:pPr>
      <w:r w:rsidRPr="00F53D75">
        <w:rPr>
          <w:rFonts w:ascii="Times New Roman" w:hAnsi="Times New Roman" w:cs="Times New Roman"/>
          <w:b/>
          <w:sz w:val="24"/>
          <w:szCs w:val="24"/>
          <w:lang w:val="en-US"/>
        </w:rPr>
        <w:t>Gambar 4.1</w:t>
      </w:r>
    </w:p>
    <w:p w:rsidR="00F53D75" w:rsidRDefault="00956E0C" w:rsidP="00F74FCA">
      <w:pPr>
        <w:spacing w:after="0" w:line="24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Pre-Processing</w:t>
      </w:r>
      <w:r w:rsidR="00F53D75">
        <w:rPr>
          <w:rFonts w:ascii="Times New Roman" w:hAnsi="Times New Roman" w:cs="Times New Roman"/>
          <w:b/>
          <w:sz w:val="24"/>
          <w:szCs w:val="24"/>
          <w:lang w:val="en-US"/>
        </w:rPr>
        <w:t xml:space="preserve"> Lexical Database Files</w:t>
      </w:r>
    </w:p>
    <w:p w:rsidR="00F53D75" w:rsidRDefault="00DA45EE" w:rsidP="00F53D75">
      <w:pPr>
        <w:spacing w:after="0" w:line="360" w:lineRule="auto"/>
        <w:ind w:firstLine="851"/>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ada gambar 4.1 ditunjukkan bahwa tahap pre-processing Lexical Database Files dilakukan dua buah tahap proses.</w:t>
      </w:r>
      <w:r w:rsidRPr="00DA45EE">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Tahap pertama adalah pengambilan string dari index pertama hingga ditemukannya spasi pertama, aturan ini berlaku unuk kelompok index file dan data file. Untuk file lexnames pemotongan string dilakukan berdasarkan tab atau “\t” karena pada file lexnames pemisah antar fieldnya bukanlah spasi melainkan tab. Tahap yang kedua adalah menyimpan string hasil ekstraksi tersebut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dictionary,</w:t>
      </w:r>
      <w:r w:rsidRPr="003B5BBF">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string yang didapatkan dari proses pemotongan berdasarkan spasi atau tab akan menjadi key dari dictionary sedangkan keseluruhan string tersebut akan menjadi value bagi dictionary. Output dari proses ekstraksi ini berupa dictionary yang berisi data hasil ekstraksi Lexical Database Files. </w:t>
      </w:r>
      <w:r w:rsidR="005E31CA">
        <w:rPr>
          <w:rFonts w:ascii="Times New Roman" w:hAnsi="Times New Roman" w:cs="Times New Roman"/>
          <w:sz w:val="24"/>
          <w:szCs w:val="24"/>
          <w:lang w:val="en-US"/>
        </w:rPr>
        <w:t xml:space="preserve">Gambar 4.2 menunjukkan ilustrasi penyimpanan data pada file index.noun </w:t>
      </w:r>
      <w:r w:rsidR="00C762E7">
        <w:rPr>
          <w:rFonts w:ascii="Times New Roman" w:hAnsi="Times New Roman" w:cs="Times New Roman"/>
          <w:sz w:val="24"/>
          <w:szCs w:val="24"/>
          <w:lang w:val="en-US"/>
        </w:rPr>
        <w:t>ke dalam</w:t>
      </w:r>
      <w:r w:rsidR="005E31CA">
        <w:rPr>
          <w:rFonts w:ascii="Times New Roman" w:hAnsi="Times New Roman" w:cs="Times New Roman"/>
          <w:sz w:val="24"/>
          <w:szCs w:val="24"/>
          <w:lang w:val="en-US"/>
        </w:rPr>
        <w:t xml:space="preserve"> noun dictionary.</w:t>
      </w:r>
    </w:p>
    <w:p w:rsidR="006453C7" w:rsidRDefault="006453C7" w:rsidP="006453C7">
      <w:pPr>
        <w:spacing w:after="0" w:line="360" w:lineRule="auto"/>
        <w:jc w:val="both"/>
        <w:rPr>
          <w:rFonts w:ascii="Times New Roman" w:hAnsi="Times New Roman" w:cs="Times New Roman"/>
          <w:sz w:val="24"/>
          <w:szCs w:val="24"/>
          <w:lang w:val="en-US"/>
        </w:rPr>
      </w:pPr>
    </w:p>
    <w:p w:rsidR="006E728D" w:rsidRDefault="00C211D3" w:rsidP="006453C7">
      <w:pPr>
        <w:spacing w:after="0"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v:group id="_x0000_s1045" style="position:absolute;left:0;text-align:left;margin-left:13.8pt;margin-top:2.55pt;width:352.05pt;height:140.4pt;z-index:251685888" coordorigin="2184,7701" coordsize="7041,2808">
            <v:shapetype id="_x0000_t32" coordsize="21600,21600" o:spt="32" o:oned="t" path="m,l21600,21600e" filled="f">
              <v:path arrowok="t" fillok="f" o:connecttype="none"/>
              <o:lock v:ext="edit" shapetype="t"/>
            </v:shapetype>
            <v:shape id="_x0000_s1028" type="#_x0000_t32" style="position:absolute;left:4986;top:8278;width:2484;height:0" o:connectortype="straight" o:regroupid="2">
              <v:stroke endarrow="block"/>
            </v:shape>
            <v:group id="_x0000_s1044" style="position:absolute;left:2184;top:7701;width:2802;height:836" coordorigin="2184,7701" coordsize="2802,836">
              <v:shapetype id="_x0000_t202" coordsize="21600,21600" o:spt="202" path="m,l,21600r21600,l21600,xe">
                <v:stroke joinstyle="miter"/>
                <v:path gradientshapeok="t" o:connecttype="rect"/>
              </v:shapetype>
              <v:shape id="_x0000_s1027" type="#_x0000_t202" style="position:absolute;left:2334;top:8074;width:2652;height:463;mso-width-relative:margin;mso-height-relative:margin" o:regroupid="2">
                <v:textbox style="mso-next-textbox:#_x0000_s1027">
                  <w:txbxContent>
                    <w:p w:rsidR="00D43249" w:rsidRDefault="00D43249">
                      <w:r w:rsidRPr="006453C7">
                        <w:t>aba n 1 1 @ 1 0 05462574</w:t>
                      </w:r>
                    </w:p>
                  </w:txbxContent>
                </v:textbox>
              </v:shape>
              <v:shape id="_x0000_s1031" type="#_x0000_t202" style="position:absolute;left:2184;top:7701;width:1356;height:463;mso-width-relative:margin;mso-height-relative:margin" o:regroupid="2" stroked="f">
                <v:fill opacity="0"/>
                <v:textbox style="mso-next-textbox:#_x0000_s1031">
                  <w:txbxContent>
                    <w:p w:rsidR="00D43249" w:rsidRPr="006E728D" w:rsidRDefault="00D43249" w:rsidP="006E728D">
                      <w:pPr>
                        <w:rPr>
                          <w:lang w:val="en-US"/>
                        </w:rPr>
                      </w:pPr>
                      <w:r>
                        <w:rPr>
                          <w:lang w:val="en-US"/>
                        </w:rPr>
                        <w:t>Index.noun</w:t>
                      </w:r>
                    </w:p>
                  </w:txbxContent>
                </v:textbox>
              </v:shape>
            </v:group>
            <v:group id="_x0000_s1041" style="position:absolute;left:4179;top:9210;width:3471;height:1299" coordorigin="6489,7701" coordsize="3471,1299">
              <v:shape id="_x0000_s1029" type="#_x0000_t202" style="position:absolute;left:6630;top:8074;width:3330;height:463;mso-width-relative:margin;mso-height-relative:margin" o:regroupid="2">
                <v:textbox style="mso-next-textbox:#_x0000_s1029">
                  <w:txbxContent>
                    <w:p w:rsidR="00D43249" w:rsidRPr="006453C7" w:rsidRDefault="00D43249" w:rsidP="005F3AB0">
                      <w:pPr>
                        <w:tabs>
                          <w:tab w:val="left" w:pos="567"/>
                        </w:tabs>
                        <w:rPr>
                          <w:lang w:val="en-US"/>
                        </w:rPr>
                      </w:pPr>
                      <w:r>
                        <w:rPr>
                          <w:lang w:val="en-US"/>
                        </w:rPr>
                        <w:t>Key</w:t>
                      </w:r>
                      <w:r>
                        <w:rPr>
                          <w:lang w:val="en-US"/>
                        </w:rPr>
                        <w:tab/>
                        <w:t xml:space="preserve">: </w:t>
                      </w:r>
                      <w:r>
                        <w:t>aba</w:t>
                      </w:r>
                    </w:p>
                  </w:txbxContent>
                </v:textbox>
              </v:shape>
              <v:shape id="_x0000_s1030" type="#_x0000_t202" style="position:absolute;left:6630;top:8537;width:3330;height:463;mso-width-relative:margin;mso-height-relative:margin" o:regroupid="2">
                <v:textbox style="mso-next-textbox:#_x0000_s1030">
                  <w:txbxContent>
                    <w:p w:rsidR="00D43249" w:rsidRDefault="00D43249" w:rsidP="006453C7">
                      <w:r>
                        <w:rPr>
                          <w:lang w:val="en-US"/>
                        </w:rPr>
                        <w:t xml:space="preserve">Value : </w:t>
                      </w:r>
                      <w:r w:rsidRPr="006453C7">
                        <w:t>aba n 1 1 @ 1 0 05462574</w:t>
                      </w:r>
                    </w:p>
                  </w:txbxContent>
                </v:textbox>
              </v:shape>
              <v:shape id="_x0000_s1033" type="#_x0000_t202" style="position:absolute;left:6489;top:7701;width:1791;height:463;mso-width-relative:margin;mso-height-relative:margin" o:regroupid="2" stroked="f">
                <v:fill opacity="0"/>
                <v:textbox style="mso-next-textbox:#_x0000_s1033">
                  <w:txbxContent>
                    <w:p w:rsidR="00D43249" w:rsidRPr="006E728D" w:rsidRDefault="00D43249" w:rsidP="006E728D">
                      <w:pPr>
                        <w:rPr>
                          <w:lang w:val="en-US"/>
                        </w:rPr>
                      </w:pPr>
                      <w:r>
                        <w:rPr>
                          <w:lang w:val="en-US"/>
                        </w:rPr>
                        <w:t>nounDictionary</w:t>
                      </w:r>
                    </w:p>
                  </w:txbxContent>
                </v:textbox>
              </v:shape>
            </v:group>
            <v:group id="_x0000_s1039" style="position:absolute;left:7470;top:7701;width:1755;height:1380" coordorigin="2910,9210" coordsize="1755,1380">
              <v:oval id="_x0000_s1036" style="position:absolute;left:2910;top:9210;width:1755;height:1380"/>
              <v:shape id="_x0000_s1038" type="#_x0000_t202" style="position:absolute;left:3090;top:9525;width:1560;height:765;mso-width-relative:margin;mso-height-relative:margin" stroked="f">
                <v:fill opacity="0"/>
                <v:textbox style="mso-next-textbox:#_x0000_s1038">
                  <w:txbxContent>
                    <w:p w:rsidR="00D43249" w:rsidRPr="006E728D" w:rsidRDefault="00D43249" w:rsidP="00F6389C">
                      <w:pPr>
                        <w:rPr>
                          <w:lang w:val="en-US"/>
                        </w:rPr>
                      </w:pPr>
                      <w:r>
                        <w:rPr>
                          <w:lang w:val="en-US"/>
                        </w:rPr>
                        <w:t>Pengambilan                                      Lemma</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2" type="#_x0000_t34" style="position:absolute;left:3031;top:8926;width:1678;height:900;rotation:90;flip:x" o:connectortype="elbow" adj="21754,204888,-44024">
              <v:stroke endarrow="block"/>
            </v:shape>
            <v:shape id="_x0000_s1043" type="#_x0000_t34" style="position:absolute;left:7650;top:9081;width:750;height:684;rotation:180;flip:y" o:connectortype="elbow" adj="863,286768,-241920">
              <v:stroke endarrow="block"/>
            </v:shape>
          </v:group>
        </w:pict>
      </w:r>
    </w:p>
    <w:p w:rsidR="00465C0D" w:rsidRDefault="00465C0D" w:rsidP="006453C7">
      <w:pPr>
        <w:spacing w:after="0" w:line="360" w:lineRule="auto"/>
        <w:jc w:val="both"/>
        <w:rPr>
          <w:rFonts w:ascii="Times New Roman" w:hAnsi="Times New Roman" w:cs="Times New Roman"/>
          <w:sz w:val="24"/>
          <w:szCs w:val="24"/>
          <w:lang w:val="en-US"/>
        </w:rPr>
      </w:pPr>
    </w:p>
    <w:p w:rsidR="00465C0D" w:rsidRDefault="00465C0D" w:rsidP="00465C0D">
      <w:pPr>
        <w:rPr>
          <w:rFonts w:ascii="Times New Roman" w:hAnsi="Times New Roman" w:cs="Times New Roman"/>
          <w:sz w:val="24"/>
          <w:szCs w:val="24"/>
          <w:lang w:val="en-US"/>
        </w:rPr>
      </w:pPr>
    </w:p>
    <w:p w:rsidR="006453C7" w:rsidRDefault="006453C7" w:rsidP="00465C0D">
      <w:pPr>
        <w:spacing w:after="0" w:line="360" w:lineRule="auto"/>
        <w:rPr>
          <w:rFonts w:ascii="Times New Roman" w:hAnsi="Times New Roman" w:cs="Times New Roman"/>
          <w:sz w:val="24"/>
          <w:szCs w:val="24"/>
          <w:lang w:val="en-US"/>
        </w:rPr>
      </w:pPr>
    </w:p>
    <w:p w:rsidR="00F6389C" w:rsidRDefault="00F6389C" w:rsidP="00465C0D">
      <w:pPr>
        <w:spacing w:after="0" w:line="360" w:lineRule="auto"/>
        <w:rPr>
          <w:rFonts w:ascii="Times New Roman" w:hAnsi="Times New Roman" w:cs="Times New Roman"/>
          <w:sz w:val="24"/>
          <w:szCs w:val="24"/>
          <w:lang w:val="en-US"/>
        </w:rPr>
      </w:pPr>
    </w:p>
    <w:p w:rsidR="00F6389C" w:rsidRDefault="00F6389C" w:rsidP="00465C0D">
      <w:pPr>
        <w:spacing w:after="0" w:line="360" w:lineRule="auto"/>
        <w:rPr>
          <w:rFonts w:ascii="Times New Roman" w:hAnsi="Times New Roman" w:cs="Times New Roman"/>
          <w:sz w:val="24"/>
          <w:szCs w:val="24"/>
          <w:lang w:val="en-US"/>
        </w:rPr>
      </w:pPr>
    </w:p>
    <w:p w:rsidR="00F6389C" w:rsidRDefault="00F6389C" w:rsidP="00D63C09">
      <w:pPr>
        <w:spacing w:after="0" w:line="360" w:lineRule="auto"/>
        <w:rPr>
          <w:rFonts w:ascii="Times New Roman" w:hAnsi="Times New Roman" w:cs="Times New Roman"/>
          <w:b/>
          <w:sz w:val="24"/>
          <w:szCs w:val="24"/>
          <w:lang w:val="en-US"/>
        </w:rPr>
      </w:pPr>
    </w:p>
    <w:p w:rsidR="006E728D" w:rsidRPr="00DD38A3" w:rsidRDefault="00865C84" w:rsidP="00F74FCA">
      <w:pPr>
        <w:spacing w:after="0" w:line="240" w:lineRule="auto"/>
        <w:jc w:val="center"/>
        <w:rPr>
          <w:rFonts w:ascii="Times New Roman" w:hAnsi="Times New Roman" w:cs="Times New Roman"/>
          <w:b/>
          <w:sz w:val="24"/>
          <w:szCs w:val="24"/>
          <w:lang w:val="en-US"/>
        </w:rPr>
      </w:pPr>
      <w:r w:rsidRPr="00DD38A3">
        <w:rPr>
          <w:rFonts w:ascii="Times New Roman" w:hAnsi="Times New Roman" w:cs="Times New Roman"/>
          <w:b/>
          <w:sz w:val="24"/>
          <w:szCs w:val="24"/>
          <w:lang w:val="en-US"/>
        </w:rPr>
        <w:t>Gambar 4.2</w:t>
      </w:r>
    </w:p>
    <w:p w:rsidR="00865C84" w:rsidRPr="00DD38A3" w:rsidRDefault="00865C84" w:rsidP="00F74FCA">
      <w:pPr>
        <w:spacing w:after="0" w:line="240" w:lineRule="auto"/>
        <w:jc w:val="center"/>
        <w:rPr>
          <w:rFonts w:ascii="Times New Roman" w:hAnsi="Times New Roman" w:cs="Times New Roman"/>
          <w:b/>
          <w:sz w:val="24"/>
          <w:szCs w:val="24"/>
          <w:lang w:val="en-US"/>
        </w:rPr>
      </w:pPr>
      <w:r w:rsidRPr="00DD38A3">
        <w:rPr>
          <w:rFonts w:ascii="Times New Roman" w:hAnsi="Times New Roman" w:cs="Times New Roman"/>
          <w:b/>
          <w:sz w:val="24"/>
          <w:szCs w:val="24"/>
          <w:lang w:val="en-US"/>
        </w:rPr>
        <w:t>Ilustrasi Penyimpanan pada Dictionary</w:t>
      </w:r>
    </w:p>
    <w:p w:rsidR="00865C84" w:rsidRDefault="00865C84" w:rsidP="00865C84">
      <w:pPr>
        <w:spacing w:after="0" w:line="360" w:lineRule="auto"/>
        <w:jc w:val="center"/>
        <w:rPr>
          <w:rFonts w:ascii="Times New Roman" w:hAnsi="Times New Roman" w:cs="Times New Roman"/>
          <w:sz w:val="24"/>
          <w:szCs w:val="24"/>
          <w:lang w:val="en-US"/>
        </w:rPr>
      </w:pPr>
    </w:p>
    <w:p w:rsidR="00D63C09" w:rsidRDefault="00BA006C" w:rsidP="00DC7A15">
      <w:pPr>
        <w:spacing w:after="0" w:line="360" w:lineRule="auto"/>
        <w:ind w:firstLine="851"/>
        <w:jc w:val="both"/>
        <w:rPr>
          <w:rFonts w:ascii="Times New Roman" w:hAnsi="Times New Roman" w:cs="Times New Roman"/>
          <w:sz w:val="24"/>
          <w:szCs w:val="24"/>
          <w:lang w:val="en-US"/>
        </w:rPr>
      </w:pPr>
      <w:r>
        <w:rPr>
          <w:rFonts w:ascii="Times New Roman" w:hAnsi="Times New Roman" w:cs="Times New Roman"/>
          <w:sz w:val="24"/>
          <w:szCs w:val="24"/>
          <w:lang w:val="en-US"/>
        </w:rPr>
        <w:t>Pre-processing</w:t>
      </w:r>
      <w:r w:rsidR="00465C0D">
        <w:rPr>
          <w:rFonts w:ascii="Times New Roman" w:hAnsi="Times New Roman" w:cs="Times New Roman"/>
          <w:sz w:val="24"/>
          <w:szCs w:val="24"/>
          <w:lang w:val="en-US"/>
        </w:rPr>
        <w:t xml:space="preserve"> hanya bertujuan memindahkan isi dari Lexical Database Files </w:t>
      </w:r>
      <w:r w:rsidR="00C762E7">
        <w:rPr>
          <w:rFonts w:ascii="Times New Roman" w:hAnsi="Times New Roman" w:cs="Times New Roman"/>
          <w:sz w:val="24"/>
          <w:szCs w:val="24"/>
          <w:lang w:val="en-US"/>
        </w:rPr>
        <w:t>ke dalam</w:t>
      </w:r>
      <w:r w:rsidR="00465C0D">
        <w:rPr>
          <w:rFonts w:ascii="Times New Roman" w:hAnsi="Times New Roman" w:cs="Times New Roman"/>
          <w:sz w:val="24"/>
          <w:szCs w:val="24"/>
          <w:lang w:val="en-US"/>
        </w:rPr>
        <w:t xml:space="preserve"> dictionary dengan lemma / synset offset / lexical id sebagai key dari dictionary dengan tujuan mempercepat proses pencarian pada Lexical Database Files. Apabila ekstraksi informasi </w:t>
      </w:r>
      <w:r w:rsidR="002D3469">
        <w:rPr>
          <w:rFonts w:ascii="Times New Roman" w:hAnsi="Times New Roman" w:cs="Times New Roman"/>
          <w:sz w:val="24"/>
          <w:szCs w:val="24"/>
          <w:lang w:val="en-US"/>
        </w:rPr>
        <w:t xml:space="preserve">pada setiap kata </w:t>
      </w:r>
      <w:r w:rsidR="00465C0D">
        <w:rPr>
          <w:rFonts w:ascii="Times New Roman" w:hAnsi="Times New Roman" w:cs="Times New Roman"/>
          <w:sz w:val="24"/>
          <w:szCs w:val="24"/>
          <w:lang w:val="en-US"/>
        </w:rPr>
        <w:t xml:space="preserve">dilakukan pada tahap ini maka akan </w:t>
      </w:r>
      <w:r w:rsidR="009118A6">
        <w:rPr>
          <w:rFonts w:ascii="Times New Roman" w:hAnsi="Times New Roman" w:cs="Times New Roman"/>
          <w:sz w:val="24"/>
          <w:szCs w:val="24"/>
          <w:lang w:val="en-US"/>
        </w:rPr>
        <w:t>pre-processing akan memakan waktu yang lama</w:t>
      </w:r>
      <w:r w:rsidR="00465C0D">
        <w:rPr>
          <w:rFonts w:ascii="Times New Roman" w:hAnsi="Times New Roman" w:cs="Times New Roman"/>
          <w:sz w:val="24"/>
          <w:szCs w:val="24"/>
          <w:lang w:val="en-US"/>
        </w:rPr>
        <w:t>.</w:t>
      </w:r>
      <w:r w:rsidR="00F239AB">
        <w:rPr>
          <w:rFonts w:ascii="Times New Roman" w:hAnsi="Times New Roman" w:cs="Times New Roman"/>
          <w:sz w:val="24"/>
          <w:szCs w:val="24"/>
          <w:lang w:val="en-US"/>
        </w:rPr>
        <w:t xml:space="preserve"> </w:t>
      </w:r>
      <w:r w:rsidR="008C3FD2">
        <w:rPr>
          <w:rFonts w:ascii="Times New Roman" w:hAnsi="Times New Roman" w:cs="Times New Roman"/>
          <w:sz w:val="24"/>
          <w:szCs w:val="24"/>
          <w:lang w:val="en-US"/>
        </w:rPr>
        <w:t xml:space="preserve">Tahap </w:t>
      </w:r>
      <w:r w:rsidR="00F239AB">
        <w:rPr>
          <w:rFonts w:ascii="Times New Roman" w:hAnsi="Times New Roman" w:cs="Times New Roman"/>
          <w:sz w:val="24"/>
          <w:szCs w:val="24"/>
          <w:lang w:val="en-US"/>
        </w:rPr>
        <w:t>Pre-processing ini ditangani oleh prosedur readFromFile milik class WordNet. Prosedur tersebut bersifat private dan hanya ditujukan sebagai inisialisasi class WordNet</w:t>
      </w:r>
      <w:r w:rsidR="00943183">
        <w:rPr>
          <w:rFonts w:ascii="Times New Roman" w:hAnsi="Times New Roman" w:cs="Times New Roman"/>
          <w:sz w:val="24"/>
          <w:szCs w:val="24"/>
          <w:lang w:val="en-US"/>
        </w:rPr>
        <w:t xml:space="preserve"> yang dijalankan ketika instrance dari class WordNet dibuat</w:t>
      </w:r>
      <w:r w:rsidR="00F239AB">
        <w:rPr>
          <w:rFonts w:ascii="Times New Roman" w:hAnsi="Times New Roman" w:cs="Times New Roman"/>
          <w:sz w:val="24"/>
          <w:szCs w:val="24"/>
          <w:lang w:val="en-US"/>
        </w:rPr>
        <w:t>.</w:t>
      </w:r>
    </w:p>
    <w:p w:rsidR="00F239AB" w:rsidRDefault="00F239AB" w:rsidP="00F239AB">
      <w:pPr>
        <w:spacing w:after="0" w:line="240" w:lineRule="auto"/>
        <w:jc w:val="both"/>
        <w:rPr>
          <w:rFonts w:ascii="Times New Roman" w:hAnsi="Times New Roman" w:cs="Times New Roman"/>
          <w:b/>
          <w:sz w:val="24"/>
          <w:szCs w:val="24"/>
          <w:lang w:val="en-US"/>
        </w:rPr>
      </w:pPr>
      <w:r w:rsidRPr="00F25CAD">
        <w:rPr>
          <w:rFonts w:ascii="Times New Roman" w:hAnsi="Times New Roman" w:cs="Times New Roman"/>
          <w:b/>
          <w:sz w:val="24"/>
          <w:szCs w:val="24"/>
          <w:lang w:val="en-US"/>
        </w:rPr>
        <w:lastRenderedPageBreak/>
        <w:t>Segmen Program 4.</w:t>
      </w:r>
      <w:r w:rsidR="002F1326">
        <w:rPr>
          <w:rFonts w:ascii="Times New Roman" w:hAnsi="Times New Roman" w:cs="Times New Roman"/>
          <w:b/>
          <w:sz w:val="24"/>
          <w:szCs w:val="24"/>
          <w:lang w:val="en-US"/>
        </w:rPr>
        <w:t>1</w:t>
      </w:r>
      <w:r w:rsidRPr="00F25CAD">
        <w:rPr>
          <w:rFonts w:ascii="Times New Roman" w:hAnsi="Times New Roman" w:cs="Times New Roman"/>
          <w:b/>
          <w:sz w:val="24"/>
          <w:szCs w:val="24"/>
          <w:lang w:val="en-US"/>
        </w:rPr>
        <w:t xml:space="preserve"> </w:t>
      </w:r>
      <w:r>
        <w:rPr>
          <w:rFonts w:ascii="Times New Roman" w:hAnsi="Times New Roman" w:cs="Times New Roman"/>
          <w:b/>
          <w:sz w:val="24"/>
          <w:szCs w:val="24"/>
          <w:lang w:val="en-US"/>
        </w:rPr>
        <w:t>Prosedur ReadFrom</w:t>
      </w:r>
      <w:r w:rsidRPr="00F25CAD">
        <w:rPr>
          <w:rFonts w:ascii="Times New Roman" w:hAnsi="Times New Roman" w:cs="Times New Roman"/>
          <w:b/>
          <w:sz w:val="24"/>
          <w:szCs w:val="24"/>
          <w:lang w:val="en-US"/>
        </w:rPr>
        <w:t>File</w:t>
      </w:r>
    </w:p>
    <w:p w:rsidR="00F239AB" w:rsidRPr="00F25CAD" w:rsidRDefault="00F239AB" w:rsidP="00523CC0">
      <w:pPr>
        <w:pStyle w:val="ListParagraph"/>
        <w:numPr>
          <w:ilvl w:val="0"/>
          <w:numId w:val="2"/>
        </w:numPr>
        <w:spacing w:after="0" w:line="240" w:lineRule="auto"/>
        <w:ind w:left="567" w:hanging="567"/>
        <w:jc w:val="both"/>
        <w:rPr>
          <w:rFonts w:ascii="Courier New" w:hAnsi="Courier New" w:cs="Courier New"/>
          <w:sz w:val="20"/>
          <w:szCs w:val="20"/>
          <w:lang w:val="en-US"/>
        </w:rPr>
      </w:pPr>
      <w:r w:rsidRPr="00F25CAD">
        <w:rPr>
          <w:rFonts w:ascii="Courier New" w:hAnsi="Courier New" w:cs="Courier New"/>
          <w:sz w:val="20"/>
          <w:szCs w:val="20"/>
          <w:lang w:val="en-US"/>
        </w:rPr>
        <w:t>#include &lt;stdio.h&gt;</w:t>
      </w:r>
    </w:p>
    <w:p w:rsidR="00F239AB" w:rsidRPr="00F25CAD" w:rsidRDefault="00F239AB" w:rsidP="00523CC0">
      <w:pPr>
        <w:pStyle w:val="ListParagraph"/>
        <w:numPr>
          <w:ilvl w:val="0"/>
          <w:numId w:val="2"/>
        </w:numPr>
        <w:spacing w:after="0" w:line="240" w:lineRule="auto"/>
        <w:ind w:left="567" w:hanging="567"/>
        <w:jc w:val="both"/>
        <w:rPr>
          <w:rFonts w:ascii="Courier New" w:hAnsi="Courier New" w:cs="Courier New"/>
          <w:sz w:val="20"/>
          <w:szCs w:val="20"/>
          <w:lang w:val="en-US"/>
        </w:rPr>
      </w:pPr>
      <w:r w:rsidRPr="00F25CAD">
        <w:rPr>
          <w:rFonts w:ascii="Courier New" w:hAnsi="Courier New" w:cs="Courier New"/>
          <w:sz w:val="20"/>
          <w:szCs w:val="20"/>
          <w:lang w:val="en-US"/>
        </w:rPr>
        <w:t>#include &lt;string.h&gt;</w:t>
      </w:r>
    </w:p>
    <w:p w:rsidR="00F239AB" w:rsidRPr="00F25CAD" w:rsidRDefault="00F239AB" w:rsidP="00523CC0">
      <w:pPr>
        <w:pStyle w:val="ListParagraph"/>
        <w:numPr>
          <w:ilvl w:val="0"/>
          <w:numId w:val="2"/>
        </w:numPr>
        <w:spacing w:after="0" w:line="240" w:lineRule="auto"/>
        <w:ind w:left="567" w:hanging="567"/>
        <w:rPr>
          <w:rFonts w:ascii="Courier New" w:hAnsi="Courier New" w:cs="Courier New"/>
          <w:sz w:val="20"/>
          <w:szCs w:val="20"/>
          <w:lang w:val="en-US"/>
        </w:rPr>
      </w:pPr>
      <w:r w:rsidRPr="00F25CAD">
        <w:rPr>
          <w:rFonts w:ascii="Courier New" w:hAnsi="Courier New" w:cs="Courier New"/>
          <w:sz w:val="20"/>
          <w:szCs w:val="20"/>
          <w:lang w:val="en-US"/>
        </w:rPr>
        <w:t xml:space="preserve">-(void) readFromFile :(NSString *)path </w:t>
      </w:r>
    </w:p>
    <w:p w:rsidR="00F239AB" w:rsidRPr="00C6212F" w:rsidRDefault="00F239AB" w:rsidP="00F239AB">
      <w:pPr>
        <w:pStyle w:val="ListParagraph"/>
        <w:spacing w:after="0" w:line="240" w:lineRule="auto"/>
        <w:ind w:left="1287" w:firstLine="153"/>
        <w:rPr>
          <w:rFonts w:ascii="Courier New" w:hAnsi="Courier New" w:cs="Courier New"/>
          <w:sz w:val="20"/>
          <w:szCs w:val="20"/>
          <w:lang w:val="en-US"/>
        </w:rPr>
      </w:pPr>
      <w:r>
        <w:rPr>
          <w:rFonts w:ascii="Courier New" w:hAnsi="Courier New" w:cs="Courier New"/>
          <w:sz w:val="20"/>
          <w:szCs w:val="20"/>
          <w:lang w:val="en-US"/>
        </w:rPr>
        <w:t xml:space="preserve"> </w:t>
      </w:r>
      <w:r w:rsidRPr="00F25CAD">
        <w:rPr>
          <w:rFonts w:ascii="Courier New" w:hAnsi="Courier New" w:cs="Courier New"/>
          <w:sz w:val="20"/>
          <w:szCs w:val="20"/>
          <w:lang w:val="en-US"/>
        </w:rPr>
        <w:t>forDict : (NSMutableDictionary *) dict{</w:t>
      </w:r>
    </w:p>
    <w:p w:rsidR="00F239AB" w:rsidRPr="00F25CAD" w:rsidRDefault="00F239AB" w:rsidP="00523CC0">
      <w:pPr>
        <w:pStyle w:val="ListParagraph"/>
        <w:numPr>
          <w:ilvl w:val="0"/>
          <w:numId w:val="2"/>
        </w:numPr>
        <w:spacing w:after="0" w:line="240" w:lineRule="auto"/>
        <w:ind w:left="567" w:hanging="567"/>
        <w:rPr>
          <w:rFonts w:ascii="Courier New" w:hAnsi="Courier New" w:cs="Courier New"/>
          <w:sz w:val="20"/>
          <w:szCs w:val="20"/>
          <w:lang w:val="en-US"/>
        </w:rPr>
      </w:pPr>
      <w:r w:rsidRPr="00F25CAD">
        <w:rPr>
          <w:rFonts w:ascii="Courier New" w:hAnsi="Courier New" w:cs="Courier New"/>
          <w:sz w:val="20"/>
          <w:szCs w:val="20"/>
          <w:lang w:val="en-US"/>
        </w:rPr>
        <w:t>if ([[NSFileManager defaultManager] fileExistsAtPath:path])</w:t>
      </w:r>
    </w:p>
    <w:p w:rsidR="00F239AB" w:rsidRPr="00095337" w:rsidRDefault="00F239AB" w:rsidP="00523CC0">
      <w:pPr>
        <w:pStyle w:val="ListParagraph"/>
        <w:numPr>
          <w:ilvl w:val="0"/>
          <w:numId w:val="2"/>
        </w:numPr>
        <w:spacing w:after="0" w:line="240" w:lineRule="auto"/>
        <w:ind w:hanging="720"/>
        <w:rPr>
          <w:rFonts w:ascii="Courier New" w:hAnsi="Courier New" w:cs="Courier New"/>
          <w:sz w:val="20"/>
          <w:szCs w:val="20"/>
          <w:lang w:val="en-US"/>
        </w:rPr>
      </w:pPr>
      <w:r w:rsidRPr="00F25CAD">
        <w:rPr>
          <w:rFonts w:ascii="Courier New" w:hAnsi="Courier New" w:cs="Courier New"/>
          <w:sz w:val="20"/>
          <w:szCs w:val="20"/>
          <w:lang w:val="en-US"/>
        </w:rPr>
        <w:t>{</w:t>
      </w:r>
    </w:p>
    <w:p w:rsidR="00F239AB" w:rsidRPr="00F25CAD" w:rsidRDefault="00F239AB" w:rsidP="00523CC0">
      <w:pPr>
        <w:pStyle w:val="ListParagraph"/>
        <w:numPr>
          <w:ilvl w:val="0"/>
          <w:numId w:val="2"/>
        </w:numPr>
        <w:spacing w:after="0" w:line="240" w:lineRule="auto"/>
        <w:ind w:left="993" w:hanging="993"/>
        <w:rPr>
          <w:rFonts w:ascii="Courier New" w:hAnsi="Courier New" w:cs="Courier New"/>
          <w:sz w:val="20"/>
          <w:szCs w:val="20"/>
          <w:lang w:val="en-US"/>
        </w:rPr>
      </w:pPr>
      <w:r w:rsidRPr="00F25CAD">
        <w:rPr>
          <w:rFonts w:ascii="Courier New" w:hAnsi="Courier New" w:cs="Courier New"/>
          <w:sz w:val="20"/>
          <w:szCs w:val="20"/>
          <w:lang w:val="en-US"/>
        </w:rPr>
        <w:t>const char *target = [path StringUsingEncoding:NSASCIIStringEncoding];</w:t>
      </w:r>
    </w:p>
    <w:p w:rsidR="00F239AB" w:rsidRPr="00F25CAD" w:rsidRDefault="00F239AB" w:rsidP="00523CC0">
      <w:pPr>
        <w:pStyle w:val="ListParagraph"/>
        <w:numPr>
          <w:ilvl w:val="0"/>
          <w:numId w:val="2"/>
        </w:numPr>
        <w:spacing w:after="0" w:line="240" w:lineRule="auto"/>
        <w:ind w:left="993" w:hanging="993"/>
        <w:rPr>
          <w:rFonts w:ascii="Courier New" w:hAnsi="Courier New" w:cs="Courier New"/>
          <w:sz w:val="20"/>
          <w:szCs w:val="20"/>
          <w:lang w:val="en-US"/>
        </w:rPr>
      </w:pPr>
      <w:r w:rsidRPr="00F25CAD">
        <w:rPr>
          <w:rFonts w:ascii="Courier New" w:hAnsi="Courier New" w:cs="Courier New"/>
          <w:sz w:val="20"/>
          <w:szCs w:val="20"/>
          <w:lang w:val="en-US"/>
        </w:rPr>
        <w:t>char str[10000];</w:t>
      </w:r>
    </w:p>
    <w:p w:rsidR="00F239AB" w:rsidRPr="00F25CAD" w:rsidRDefault="00F239AB" w:rsidP="00523CC0">
      <w:pPr>
        <w:pStyle w:val="ListParagraph"/>
        <w:numPr>
          <w:ilvl w:val="0"/>
          <w:numId w:val="2"/>
        </w:numPr>
        <w:spacing w:after="0" w:line="240" w:lineRule="auto"/>
        <w:ind w:left="993" w:hanging="993"/>
        <w:rPr>
          <w:rFonts w:ascii="Courier New" w:hAnsi="Courier New" w:cs="Courier New"/>
          <w:sz w:val="20"/>
          <w:szCs w:val="20"/>
          <w:lang w:val="en-US"/>
        </w:rPr>
      </w:pPr>
      <w:r w:rsidRPr="00F25CAD">
        <w:rPr>
          <w:rFonts w:ascii="Courier New" w:hAnsi="Courier New" w:cs="Courier New"/>
          <w:sz w:val="20"/>
          <w:szCs w:val="20"/>
          <w:lang w:val="en-US"/>
        </w:rPr>
        <w:t>FILE *fp = fopen(target, "r");</w:t>
      </w:r>
    </w:p>
    <w:p w:rsidR="00F239AB" w:rsidRPr="00F25CAD" w:rsidRDefault="00F239AB" w:rsidP="00523CC0">
      <w:pPr>
        <w:pStyle w:val="ListParagraph"/>
        <w:numPr>
          <w:ilvl w:val="0"/>
          <w:numId w:val="2"/>
        </w:numPr>
        <w:spacing w:after="0" w:line="240" w:lineRule="auto"/>
        <w:ind w:left="993" w:hanging="993"/>
        <w:rPr>
          <w:rFonts w:ascii="Courier New" w:hAnsi="Courier New" w:cs="Courier New"/>
          <w:sz w:val="20"/>
          <w:szCs w:val="20"/>
          <w:lang w:val="en-US"/>
        </w:rPr>
      </w:pPr>
      <w:r w:rsidRPr="00F25CAD">
        <w:rPr>
          <w:rFonts w:ascii="Courier New" w:hAnsi="Courier New" w:cs="Courier New"/>
          <w:sz w:val="20"/>
          <w:szCs w:val="20"/>
          <w:lang w:val="en-US"/>
        </w:rPr>
        <w:t>int lineNumber=0;</w:t>
      </w:r>
    </w:p>
    <w:p w:rsidR="00F239AB" w:rsidRPr="00F25CAD" w:rsidRDefault="00F239AB" w:rsidP="00523CC0">
      <w:pPr>
        <w:pStyle w:val="ListParagraph"/>
        <w:numPr>
          <w:ilvl w:val="0"/>
          <w:numId w:val="2"/>
        </w:numPr>
        <w:spacing w:after="0" w:line="240" w:lineRule="auto"/>
        <w:ind w:left="993" w:hanging="993"/>
        <w:rPr>
          <w:rFonts w:ascii="Courier New" w:hAnsi="Courier New" w:cs="Courier New"/>
          <w:sz w:val="20"/>
          <w:szCs w:val="20"/>
          <w:lang w:val="en-US"/>
        </w:rPr>
      </w:pPr>
      <w:r w:rsidRPr="00F25CAD">
        <w:rPr>
          <w:rFonts w:ascii="Courier New" w:hAnsi="Courier New" w:cs="Courier New"/>
          <w:sz w:val="20"/>
          <w:szCs w:val="20"/>
          <w:lang w:val="en-US"/>
        </w:rPr>
        <w:t>while(fgets(str, 10000, fp))</w:t>
      </w:r>
    </w:p>
    <w:p w:rsidR="00F239AB" w:rsidRPr="00F25CAD" w:rsidRDefault="00F239AB" w:rsidP="00523CC0">
      <w:pPr>
        <w:pStyle w:val="ListParagraph"/>
        <w:numPr>
          <w:ilvl w:val="0"/>
          <w:numId w:val="2"/>
        </w:numPr>
        <w:spacing w:after="0" w:line="240" w:lineRule="auto"/>
        <w:ind w:left="993" w:hanging="993"/>
        <w:rPr>
          <w:rFonts w:ascii="Courier New" w:hAnsi="Courier New" w:cs="Courier New"/>
          <w:sz w:val="20"/>
          <w:szCs w:val="20"/>
          <w:lang w:val="en-US"/>
        </w:rPr>
      </w:pPr>
      <w:r w:rsidRPr="00F25CAD">
        <w:rPr>
          <w:rFonts w:ascii="Courier New" w:hAnsi="Courier New" w:cs="Courier New"/>
          <w:sz w:val="20"/>
          <w:szCs w:val="20"/>
          <w:lang w:val="en-US"/>
        </w:rPr>
        <w:t>{</w:t>
      </w:r>
    </w:p>
    <w:p w:rsidR="00F239AB" w:rsidRPr="00F25CAD"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lineNumber++;</w:t>
      </w:r>
    </w:p>
    <w:p w:rsidR="00F239AB" w:rsidRPr="00F25CAD"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char keys[] = "lexnames";</w:t>
      </w:r>
    </w:p>
    <w:p w:rsidR="00F239AB" w:rsidRPr="00F25CAD"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char *j;</w:t>
      </w:r>
    </w:p>
    <w:p w:rsidR="00F239AB" w:rsidRPr="00D2275D"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j = strstr (target,keys);</w:t>
      </w:r>
    </w:p>
    <w:p w:rsidR="00F239AB" w:rsidRPr="00F25CAD"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if (j == nil)</w:t>
      </w:r>
    </w:p>
    <w:p w:rsidR="00F239AB" w:rsidRPr="00F25CAD"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w:t>
      </w:r>
    </w:p>
    <w:p w:rsidR="00F239AB" w:rsidRPr="00F25CAD" w:rsidRDefault="00F239AB" w:rsidP="00523CC0">
      <w:pPr>
        <w:pStyle w:val="ListParagraph"/>
        <w:numPr>
          <w:ilvl w:val="0"/>
          <w:numId w:val="2"/>
        </w:numPr>
        <w:spacing w:after="0" w:line="240" w:lineRule="auto"/>
        <w:ind w:left="1276" w:hanging="1276"/>
        <w:rPr>
          <w:rFonts w:ascii="Courier New" w:hAnsi="Courier New" w:cs="Courier New"/>
          <w:sz w:val="20"/>
          <w:szCs w:val="20"/>
          <w:lang w:val="en-US"/>
        </w:rPr>
      </w:pPr>
      <w:r w:rsidRPr="00F25CAD">
        <w:rPr>
          <w:rFonts w:ascii="Courier New" w:hAnsi="Courier New" w:cs="Courier New"/>
          <w:sz w:val="20"/>
          <w:szCs w:val="20"/>
          <w:lang w:val="en-US"/>
        </w:rPr>
        <w:t>if (lineNumber&gt;29)</w:t>
      </w:r>
    </w:p>
    <w:p w:rsidR="00F239AB" w:rsidRPr="00F25CAD" w:rsidRDefault="00F239AB" w:rsidP="00523CC0">
      <w:pPr>
        <w:pStyle w:val="ListParagraph"/>
        <w:numPr>
          <w:ilvl w:val="0"/>
          <w:numId w:val="2"/>
        </w:numPr>
        <w:spacing w:after="0" w:line="240" w:lineRule="auto"/>
        <w:ind w:left="1276" w:hanging="1276"/>
        <w:rPr>
          <w:rFonts w:ascii="Courier New" w:hAnsi="Courier New" w:cs="Courier New"/>
          <w:sz w:val="20"/>
          <w:szCs w:val="20"/>
          <w:lang w:val="en-US"/>
        </w:rPr>
      </w:pPr>
      <w:r w:rsidRPr="00F25CAD">
        <w:rPr>
          <w:rFonts w:ascii="Courier New" w:hAnsi="Courier New" w:cs="Courier New"/>
          <w:sz w:val="20"/>
          <w:szCs w:val="20"/>
          <w:lang w:val="en-US"/>
        </w:rPr>
        <w:t>{</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char keys[] = " ";</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int i;</w:t>
      </w:r>
    </w:p>
    <w:p w:rsidR="00F239AB" w:rsidRPr="00D2275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i = strcspn (str,keys);</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char str2[i];</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strncpy(str2,str,i);</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str2[i] = '\0';</w:t>
      </w:r>
      <w:r w:rsidRPr="00F25CAD">
        <w:rPr>
          <w:rFonts w:ascii="Courier New" w:hAnsi="Courier New" w:cs="Courier New"/>
          <w:sz w:val="20"/>
          <w:szCs w:val="20"/>
          <w:lang w:val="en-US"/>
        </w:rPr>
        <w:tab/>
        <w:t xml:space="preserve"> </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NSString *key = [NSString stringWithUTF8String:str2];</w:t>
      </w:r>
    </w:p>
    <w:p w:rsidR="00F239AB" w:rsidRPr="00D2275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NSString *value = [NSString stringWithUTF8String:str];</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dict setObject:value forKey:key];</w:t>
      </w:r>
    </w:p>
    <w:p w:rsidR="00F239AB" w:rsidRPr="00F25CAD" w:rsidRDefault="00F239AB" w:rsidP="00523CC0">
      <w:pPr>
        <w:pStyle w:val="ListParagraph"/>
        <w:numPr>
          <w:ilvl w:val="0"/>
          <w:numId w:val="2"/>
        </w:numPr>
        <w:spacing w:after="0" w:line="240" w:lineRule="auto"/>
        <w:ind w:left="1276" w:hanging="1276"/>
        <w:rPr>
          <w:rFonts w:ascii="Courier New" w:hAnsi="Courier New" w:cs="Courier New"/>
          <w:sz w:val="20"/>
          <w:szCs w:val="20"/>
          <w:lang w:val="en-US"/>
        </w:rPr>
      </w:pPr>
      <w:r w:rsidRPr="00F25CAD">
        <w:rPr>
          <w:rFonts w:ascii="Courier New" w:hAnsi="Courier New" w:cs="Courier New"/>
          <w:sz w:val="20"/>
          <w:szCs w:val="20"/>
          <w:lang w:val="en-US"/>
        </w:rPr>
        <w:t>}</w:t>
      </w:r>
    </w:p>
    <w:p w:rsidR="00F239AB" w:rsidRPr="00F25CAD"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else {</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char keys[] = "\t";</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int i;</w:t>
      </w:r>
    </w:p>
    <w:p w:rsidR="00F239AB" w:rsidRPr="00D2275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i = strcspn (str,keys);</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char str2[i];</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strncpy(str2,str,i);</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str2[i] = '\0';</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NSString *key = [NSString stringWithUTF8String:str2];</w:t>
      </w:r>
    </w:p>
    <w:p w:rsidR="00F239AB" w:rsidRPr="00D2275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NSString *value = [NSString stringWithUTF8String:str];</w:t>
      </w:r>
    </w:p>
    <w:p w:rsidR="00F239AB" w:rsidRPr="00F25CAD" w:rsidRDefault="00F239AB" w:rsidP="00523CC0">
      <w:pPr>
        <w:pStyle w:val="ListParagraph"/>
        <w:numPr>
          <w:ilvl w:val="0"/>
          <w:numId w:val="2"/>
        </w:numPr>
        <w:spacing w:after="0" w:line="240" w:lineRule="auto"/>
        <w:ind w:left="1418" w:hanging="1418"/>
        <w:rPr>
          <w:rFonts w:ascii="Courier New" w:hAnsi="Courier New" w:cs="Courier New"/>
          <w:sz w:val="20"/>
          <w:szCs w:val="20"/>
          <w:lang w:val="en-US"/>
        </w:rPr>
      </w:pPr>
      <w:r w:rsidRPr="00F25CAD">
        <w:rPr>
          <w:rFonts w:ascii="Courier New" w:hAnsi="Courier New" w:cs="Courier New"/>
          <w:sz w:val="20"/>
          <w:szCs w:val="20"/>
          <w:lang w:val="en-US"/>
        </w:rPr>
        <w:t>[dict setObject:value forKey:key];</w:t>
      </w:r>
    </w:p>
    <w:p w:rsidR="00F239AB" w:rsidRPr="00F239AB" w:rsidRDefault="00F239AB" w:rsidP="00523CC0">
      <w:pPr>
        <w:pStyle w:val="ListParagraph"/>
        <w:numPr>
          <w:ilvl w:val="0"/>
          <w:numId w:val="2"/>
        </w:numPr>
        <w:spacing w:after="0" w:line="240" w:lineRule="auto"/>
        <w:ind w:left="1134" w:hanging="1134"/>
        <w:rPr>
          <w:rFonts w:ascii="Courier New" w:hAnsi="Courier New" w:cs="Courier New"/>
          <w:sz w:val="20"/>
          <w:szCs w:val="20"/>
          <w:lang w:val="en-US"/>
        </w:rPr>
      </w:pPr>
      <w:r w:rsidRPr="00F25CAD">
        <w:rPr>
          <w:rFonts w:ascii="Courier New" w:hAnsi="Courier New" w:cs="Courier New"/>
          <w:sz w:val="20"/>
          <w:szCs w:val="20"/>
          <w:lang w:val="en-US"/>
        </w:rPr>
        <w:t xml:space="preserve">} </w:t>
      </w:r>
    </w:p>
    <w:p w:rsidR="00F239AB" w:rsidRPr="00F25CAD" w:rsidRDefault="00F239AB" w:rsidP="00523CC0">
      <w:pPr>
        <w:pStyle w:val="ListParagraph"/>
        <w:numPr>
          <w:ilvl w:val="0"/>
          <w:numId w:val="2"/>
        </w:numPr>
        <w:spacing w:after="0" w:line="240" w:lineRule="auto"/>
        <w:ind w:hanging="720"/>
        <w:rPr>
          <w:rFonts w:ascii="Courier New" w:hAnsi="Courier New" w:cs="Courier New"/>
          <w:sz w:val="20"/>
          <w:szCs w:val="20"/>
          <w:lang w:val="en-US"/>
        </w:rPr>
      </w:pPr>
      <w:r w:rsidRPr="00F25CAD">
        <w:rPr>
          <w:rFonts w:ascii="Courier New" w:hAnsi="Courier New" w:cs="Courier New"/>
          <w:sz w:val="20"/>
          <w:szCs w:val="20"/>
          <w:lang w:val="en-US"/>
        </w:rPr>
        <w:t>}</w:t>
      </w:r>
    </w:p>
    <w:p w:rsidR="00F239AB" w:rsidRPr="00F25CAD" w:rsidRDefault="00F239AB" w:rsidP="00523CC0">
      <w:pPr>
        <w:pStyle w:val="ListParagraph"/>
        <w:numPr>
          <w:ilvl w:val="0"/>
          <w:numId w:val="2"/>
        </w:numPr>
        <w:spacing w:after="0" w:line="240" w:lineRule="auto"/>
        <w:ind w:hanging="720"/>
        <w:rPr>
          <w:rFonts w:ascii="Courier New" w:hAnsi="Courier New" w:cs="Courier New"/>
          <w:sz w:val="20"/>
          <w:szCs w:val="20"/>
          <w:lang w:val="en-US"/>
        </w:rPr>
      </w:pPr>
      <w:r w:rsidRPr="00F25CAD">
        <w:rPr>
          <w:rFonts w:ascii="Courier New" w:hAnsi="Courier New" w:cs="Courier New"/>
          <w:sz w:val="20"/>
          <w:szCs w:val="20"/>
          <w:lang w:val="en-US"/>
        </w:rPr>
        <w:t>fclose(fp);</w:t>
      </w:r>
    </w:p>
    <w:p w:rsidR="00F239AB" w:rsidRPr="00F25CAD" w:rsidRDefault="00F239AB" w:rsidP="00523CC0">
      <w:pPr>
        <w:pStyle w:val="ListParagraph"/>
        <w:numPr>
          <w:ilvl w:val="0"/>
          <w:numId w:val="2"/>
        </w:numPr>
        <w:spacing w:after="0" w:line="240" w:lineRule="auto"/>
        <w:ind w:hanging="720"/>
        <w:rPr>
          <w:rFonts w:ascii="Courier New" w:hAnsi="Courier New" w:cs="Courier New"/>
          <w:sz w:val="20"/>
          <w:szCs w:val="20"/>
          <w:lang w:val="en-US"/>
        </w:rPr>
      </w:pPr>
      <w:r w:rsidRPr="00F25CAD">
        <w:rPr>
          <w:rFonts w:ascii="Courier New" w:hAnsi="Courier New" w:cs="Courier New"/>
          <w:sz w:val="20"/>
          <w:szCs w:val="20"/>
          <w:lang w:val="en-US"/>
        </w:rPr>
        <w:t xml:space="preserve">} </w:t>
      </w:r>
    </w:p>
    <w:p w:rsidR="00F239AB" w:rsidRPr="00F25CAD" w:rsidRDefault="00F239AB" w:rsidP="00523CC0">
      <w:pPr>
        <w:pStyle w:val="ListParagraph"/>
        <w:numPr>
          <w:ilvl w:val="0"/>
          <w:numId w:val="2"/>
        </w:numPr>
        <w:spacing w:after="0" w:line="240" w:lineRule="auto"/>
        <w:ind w:left="567" w:hanging="567"/>
        <w:rPr>
          <w:rFonts w:ascii="Courier New" w:hAnsi="Courier New" w:cs="Courier New"/>
          <w:sz w:val="20"/>
          <w:szCs w:val="20"/>
          <w:lang w:val="en-US"/>
        </w:rPr>
      </w:pPr>
      <w:r w:rsidRPr="00F25CAD">
        <w:rPr>
          <w:rFonts w:ascii="Courier New" w:hAnsi="Courier New" w:cs="Courier New"/>
          <w:sz w:val="20"/>
          <w:szCs w:val="20"/>
          <w:lang w:val="en-US"/>
        </w:rPr>
        <w:t>}</w:t>
      </w:r>
    </w:p>
    <w:p w:rsidR="00F239AB" w:rsidRDefault="00F239AB" w:rsidP="00F239AB">
      <w:pPr>
        <w:spacing w:after="0" w:line="360" w:lineRule="auto"/>
        <w:jc w:val="both"/>
        <w:rPr>
          <w:rFonts w:ascii="Times New Roman" w:hAnsi="Times New Roman" w:cs="Times New Roman"/>
          <w:sz w:val="24"/>
          <w:szCs w:val="24"/>
          <w:lang w:val="en-US"/>
        </w:rPr>
      </w:pPr>
    </w:p>
    <w:p w:rsidR="000277B7" w:rsidRDefault="00B6675F" w:rsidP="00B6675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gmen Program 4.1 menunjukan bahwa prosedur readFromFile ini menggunakan bahasa pemrograman Objective-C dan C++. Bahasa pemrograman C++ digunakan untuk mempercepat proses pembacaan dan pemotongan text file pada Lexical Database Files. Pada baris 1 dan baris 2 ditunjukkan include yang </w:t>
      </w:r>
      <w:r>
        <w:rPr>
          <w:rFonts w:ascii="Times New Roman" w:hAnsi="Times New Roman" w:cs="Times New Roman"/>
          <w:sz w:val="24"/>
          <w:szCs w:val="24"/>
          <w:lang w:val="en-US"/>
        </w:rPr>
        <w:lastRenderedPageBreak/>
        <w:t>digunakan oleh C++ kedua include tersebut mengandung fungsi-fungsi string dan file. Pada baris 4 dilakukan pemeriksaan apakah file benar-benar ada pada path yang dikirimkan sebagai parameter. Baris 6-8 merupakan insialisasi yang diperlukan untuk melakukan pembacaan file pada C++. Pada baris 9 dilakukan insialisasi variabel lineNumber, variabel ini bertujuan untuk mengetahui apakah license agreement dari file sudah terlewati. Pembacaan file dilakukan pada baris 10 dimana satu baris data akan diambil atau higga data mencapai 10000 byte, hasil pembacaan data akan disimpan pada variabel str. Pada baris 12-16 akan dilakukan pemeriksaan apakah file yang dibaca merupakan file lexnames, jika benar maka program akan melanjutkan ke baris 31 dimana dilakukan pemisahan data berdasarkan tab atau “\t” dan memasukkannya ke dalam dictionary.</w:t>
      </w:r>
    </w:p>
    <w:p w:rsidR="00B6675F" w:rsidRDefault="00B6675F" w:rsidP="00B6675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Jika ternyata file tersebut bukanlah file lexnames maka program akan melanjukan ke baris 18 dimana akan dilakukan pemeriksaan apakah license agreement sudah terlewati.  Pada baris 20-25 dan 31-36 program akan melakukan pemotongan string, dimana string pertama hingga ditemukannya spasi atau tab pert</w:t>
      </w:r>
      <w:r w:rsidR="00052448">
        <w:rPr>
          <w:rFonts w:ascii="Times New Roman" w:hAnsi="Times New Roman" w:cs="Times New Roman"/>
          <w:sz w:val="24"/>
          <w:szCs w:val="24"/>
          <w:lang w:val="en-US"/>
        </w:rPr>
        <w:t>ama kali akan dianggap sebagai k</w:t>
      </w:r>
      <w:r>
        <w:rPr>
          <w:rFonts w:ascii="Times New Roman" w:hAnsi="Times New Roman" w:cs="Times New Roman"/>
          <w:sz w:val="24"/>
          <w:szCs w:val="24"/>
          <w:lang w:val="en-US"/>
        </w:rPr>
        <w:t xml:space="preserve">ey dan keseluruhan string akan disimpan sebagai value pada dictionary. Hal tersebut berlaku baik untuk index file maupun data file. Konversi dari tipe data char * milik C++ menjadi tipe data NSString milik Objective-C dilakukan pada baris 26-27 dan 37-38. Seteleh konversi selesai dilakukan maka NSString akan dimasukkan ke dalam NSMutableDictionary yang juga didapatkan melalui parameter, proses ini terjadi pada baris 28 dan 38. Prosedur ini diakhiri dengan menutup koneksi dengan file yang dilakukan pada baris 42. </w:t>
      </w:r>
    </w:p>
    <w:p w:rsidR="004E12A2" w:rsidRDefault="004E12A2" w:rsidP="004E12A2">
      <w:pPr>
        <w:spacing w:after="0" w:line="360" w:lineRule="auto"/>
        <w:jc w:val="both"/>
        <w:rPr>
          <w:rFonts w:ascii="Times New Roman" w:hAnsi="Times New Roman" w:cs="Times New Roman"/>
          <w:sz w:val="24"/>
          <w:szCs w:val="24"/>
          <w:lang w:val="en-US"/>
        </w:rPr>
      </w:pPr>
    </w:p>
    <w:p w:rsidR="004E12A2" w:rsidRPr="001665FD" w:rsidRDefault="004C1F75" w:rsidP="00523CC0">
      <w:pPr>
        <w:pStyle w:val="ListParagraph"/>
        <w:numPr>
          <w:ilvl w:val="1"/>
          <w:numId w:val="1"/>
        </w:numPr>
        <w:spacing w:after="0" w:line="360" w:lineRule="auto"/>
        <w:ind w:left="709" w:hanging="709"/>
        <w:jc w:val="both"/>
        <w:rPr>
          <w:rFonts w:ascii="Times New Roman" w:hAnsi="Times New Roman" w:cs="Times New Roman"/>
          <w:b/>
          <w:sz w:val="28"/>
          <w:szCs w:val="28"/>
          <w:lang w:val="en-US"/>
        </w:rPr>
      </w:pPr>
      <w:r w:rsidRPr="001665FD">
        <w:rPr>
          <w:rFonts w:ascii="Times New Roman" w:hAnsi="Times New Roman" w:cs="Times New Roman"/>
          <w:b/>
          <w:sz w:val="28"/>
          <w:szCs w:val="28"/>
          <w:lang w:val="en-US"/>
        </w:rPr>
        <w:t>Ekstraksi Informasi Sebuah Kata</w:t>
      </w:r>
    </w:p>
    <w:p w:rsidR="00CD5BF8" w:rsidRDefault="004C1F75" w:rsidP="00CD5BF8">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telah Lexical Database Files mengalami pre-processing, kini class WordNet telah siap melakukan ekstraksi informasi pada Lexical Database Files. Prose</w:t>
      </w:r>
      <w:r w:rsidR="003E1431">
        <w:rPr>
          <w:rFonts w:ascii="Times New Roman" w:hAnsi="Times New Roman" w:cs="Times New Roman"/>
          <w:sz w:val="24"/>
          <w:szCs w:val="24"/>
          <w:lang w:val="en-US"/>
        </w:rPr>
        <w:t>s ekstraksi informasi ini mengal</w:t>
      </w:r>
      <w:r>
        <w:rPr>
          <w:rFonts w:ascii="Times New Roman" w:hAnsi="Times New Roman" w:cs="Times New Roman"/>
          <w:sz w:val="24"/>
          <w:szCs w:val="24"/>
          <w:lang w:val="en-US"/>
        </w:rPr>
        <w:t xml:space="preserve">ami dua tahap proses, tahap pertama adalah pencarian kata pada index dictionary dan tahap kedua ekstraksi informasi pada data dictionary. Tahap pertama akan menghasilkan kumpulan synset yang dimiliki oleh </w:t>
      </w:r>
      <w:r w:rsidR="00DF246B">
        <w:rPr>
          <w:rFonts w:ascii="Times New Roman" w:hAnsi="Times New Roman" w:cs="Times New Roman"/>
          <w:sz w:val="24"/>
          <w:szCs w:val="24"/>
          <w:lang w:val="en-US"/>
        </w:rPr>
        <w:t>kat</w:t>
      </w:r>
      <w:r w:rsidR="00416472">
        <w:rPr>
          <w:rFonts w:ascii="Times New Roman" w:hAnsi="Times New Roman" w:cs="Times New Roman"/>
          <w:sz w:val="24"/>
          <w:szCs w:val="24"/>
          <w:lang w:val="en-US"/>
        </w:rPr>
        <w:t>a</w:t>
      </w:r>
      <w:r>
        <w:rPr>
          <w:rFonts w:ascii="Times New Roman" w:hAnsi="Times New Roman" w:cs="Times New Roman"/>
          <w:sz w:val="24"/>
          <w:szCs w:val="24"/>
          <w:lang w:val="en-US"/>
        </w:rPr>
        <w:t xml:space="preserve"> dan pada tahap kedua akan dihasilkan informasi mengenai gloss, </w:t>
      </w:r>
      <w:r>
        <w:rPr>
          <w:rFonts w:ascii="Times New Roman" w:hAnsi="Times New Roman" w:cs="Times New Roman"/>
          <w:sz w:val="24"/>
          <w:szCs w:val="24"/>
          <w:lang w:val="en-US"/>
        </w:rPr>
        <w:lastRenderedPageBreak/>
        <w:t xml:space="preserve">sinonim, dan relasi yang dimiliki oleh setiap synset tersebut. </w:t>
      </w:r>
      <w:r w:rsidR="00B03896">
        <w:rPr>
          <w:rFonts w:ascii="Times New Roman" w:hAnsi="Times New Roman" w:cs="Times New Roman"/>
          <w:sz w:val="24"/>
          <w:szCs w:val="24"/>
          <w:lang w:val="en-US"/>
        </w:rPr>
        <w:t>Kedua tahap proses ekstraksi informasi ditunjukkan berupa dua buah lingkaran pada gambar 4.3.</w:t>
      </w:r>
    </w:p>
    <w:p w:rsidR="00831345" w:rsidRDefault="00831345" w:rsidP="00831345">
      <w:pPr>
        <w:spacing w:after="0" w:line="360" w:lineRule="auto"/>
        <w:jc w:val="both"/>
        <w:rPr>
          <w:rFonts w:ascii="Times New Roman" w:hAnsi="Times New Roman" w:cs="Times New Roman"/>
          <w:sz w:val="24"/>
          <w:szCs w:val="24"/>
          <w:lang w:val="en-US"/>
        </w:rPr>
      </w:pPr>
    </w:p>
    <w:p w:rsidR="00831345" w:rsidRPr="004C1F75" w:rsidRDefault="00486622" w:rsidP="00831345">
      <w:pPr>
        <w:spacing w:after="0" w:line="360" w:lineRule="auto"/>
        <w:jc w:val="both"/>
        <w:rPr>
          <w:rFonts w:ascii="Times New Roman" w:hAnsi="Times New Roman" w:cs="Times New Roman"/>
          <w:sz w:val="24"/>
          <w:szCs w:val="24"/>
          <w:lang w:val="en-US"/>
        </w:rPr>
      </w:pPr>
      <w:r>
        <w:object w:dxaOrig="8055" w:dyaOrig="8521">
          <v:shape id="_x0000_i1026" type="#_x0000_t75" style="width:396pt;height:418.5pt" o:ole="">
            <v:imagedata r:id="rId10" o:title=""/>
          </v:shape>
          <o:OLEObject Type="Embed" ProgID="Visio.Drawing.11" ShapeID="_x0000_i1026" DrawAspect="Content" ObjectID="_1379859474" r:id="rId11"/>
        </w:object>
      </w:r>
    </w:p>
    <w:p w:rsidR="00441C4D" w:rsidRDefault="00D63C09"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3</w:t>
      </w:r>
    </w:p>
    <w:p w:rsidR="00D63C09" w:rsidRPr="00D63C09" w:rsidRDefault="00601B76"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Proses</w:t>
      </w:r>
      <w:r w:rsidR="00D63C09">
        <w:rPr>
          <w:rFonts w:ascii="Times New Roman" w:hAnsi="Times New Roman" w:cs="Times New Roman"/>
          <w:b/>
          <w:sz w:val="24"/>
          <w:szCs w:val="24"/>
          <w:lang w:val="en-US"/>
        </w:rPr>
        <w:t xml:space="preserve"> Ekstraksi Informasi</w:t>
      </w:r>
    </w:p>
    <w:p w:rsidR="00465C0D" w:rsidRDefault="00465C0D" w:rsidP="00D65F25">
      <w:pPr>
        <w:spacing w:after="0" w:line="360" w:lineRule="auto"/>
        <w:ind w:firstLine="709"/>
        <w:rPr>
          <w:rFonts w:ascii="Times New Roman" w:hAnsi="Times New Roman" w:cs="Times New Roman"/>
          <w:sz w:val="24"/>
          <w:szCs w:val="24"/>
          <w:lang w:val="en-US"/>
        </w:rPr>
      </w:pPr>
    </w:p>
    <w:p w:rsidR="008F5F4D" w:rsidRDefault="00A60B7B" w:rsidP="00A60B7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gambar 4.3 ditunjukkan bahwa terdapat empat buah </w:t>
      </w:r>
      <w:r w:rsidR="00D60719">
        <w:rPr>
          <w:rFonts w:ascii="Times New Roman" w:hAnsi="Times New Roman" w:cs="Times New Roman"/>
          <w:sz w:val="24"/>
          <w:szCs w:val="24"/>
          <w:lang w:val="en-US"/>
        </w:rPr>
        <w:t xml:space="preserve">kelompok </w:t>
      </w:r>
      <w:r>
        <w:rPr>
          <w:rFonts w:ascii="Times New Roman" w:hAnsi="Times New Roman" w:cs="Times New Roman"/>
          <w:sz w:val="24"/>
          <w:szCs w:val="24"/>
          <w:lang w:val="en-US"/>
        </w:rPr>
        <w:t xml:space="preserve">dictionary yang berperan dalam ekstraksi informasi kata yaitu index dictionary, lex dictionary, data dictionary, dan relation dictionary. Keempat </w:t>
      </w:r>
      <w:r w:rsidR="00562349">
        <w:rPr>
          <w:rFonts w:ascii="Times New Roman" w:hAnsi="Times New Roman" w:cs="Times New Roman"/>
          <w:sz w:val="24"/>
          <w:szCs w:val="24"/>
          <w:lang w:val="en-US"/>
        </w:rPr>
        <w:t xml:space="preserve">kelompok </w:t>
      </w:r>
      <w:r>
        <w:rPr>
          <w:rFonts w:ascii="Times New Roman" w:hAnsi="Times New Roman" w:cs="Times New Roman"/>
          <w:sz w:val="24"/>
          <w:szCs w:val="24"/>
          <w:lang w:val="en-US"/>
        </w:rPr>
        <w:t xml:space="preserve">dictionary tersebut merupakan variabel-variabel yang dimiliki oleh class </w:t>
      </w:r>
      <w:r>
        <w:rPr>
          <w:rFonts w:ascii="Times New Roman" w:hAnsi="Times New Roman" w:cs="Times New Roman"/>
          <w:sz w:val="24"/>
          <w:szCs w:val="24"/>
          <w:lang w:val="en-US"/>
        </w:rPr>
        <w:lastRenderedPageBreak/>
        <w:t>WordNet, pada tabel 4.</w:t>
      </w:r>
      <w:r w:rsidR="002348C3">
        <w:rPr>
          <w:rFonts w:ascii="Times New Roman" w:hAnsi="Times New Roman" w:cs="Times New Roman"/>
          <w:sz w:val="24"/>
          <w:szCs w:val="24"/>
          <w:lang w:val="en-US"/>
        </w:rPr>
        <w:t>2</w:t>
      </w:r>
      <w:r>
        <w:rPr>
          <w:rFonts w:ascii="Times New Roman" w:hAnsi="Times New Roman" w:cs="Times New Roman"/>
          <w:sz w:val="24"/>
          <w:szCs w:val="24"/>
          <w:lang w:val="en-US"/>
        </w:rPr>
        <w:t xml:space="preserve"> ditunjukkan penjelasan mengenai masing-masing kelompok dictionary</w:t>
      </w:r>
      <w:r w:rsidR="00292F0B">
        <w:rPr>
          <w:rFonts w:ascii="Times New Roman" w:hAnsi="Times New Roman" w:cs="Times New Roman"/>
          <w:sz w:val="24"/>
          <w:szCs w:val="24"/>
          <w:lang w:val="en-US"/>
        </w:rPr>
        <w:t>.</w:t>
      </w:r>
    </w:p>
    <w:p w:rsidR="00A60B7B" w:rsidRDefault="00A60B7B" w:rsidP="00A60B7B">
      <w:pPr>
        <w:spacing w:after="0" w:line="360" w:lineRule="auto"/>
        <w:jc w:val="both"/>
        <w:rPr>
          <w:rFonts w:ascii="Times New Roman" w:hAnsi="Times New Roman" w:cs="Times New Roman"/>
          <w:sz w:val="24"/>
          <w:szCs w:val="24"/>
          <w:lang w:val="en-US"/>
        </w:rPr>
      </w:pPr>
    </w:p>
    <w:p w:rsidR="00A60B7B" w:rsidRDefault="00A60B7B"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Tabel 4.</w:t>
      </w:r>
      <w:r w:rsidR="002348C3">
        <w:rPr>
          <w:rFonts w:ascii="Times New Roman" w:hAnsi="Times New Roman" w:cs="Times New Roman"/>
          <w:b/>
          <w:sz w:val="24"/>
          <w:szCs w:val="24"/>
          <w:lang w:val="en-US"/>
        </w:rPr>
        <w:t>2</w:t>
      </w:r>
    </w:p>
    <w:p w:rsidR="00A60B7B" w:rsidRDefault="00A60B7B"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Dictionary milik Class WordNet</w:t>
      </w:r>
    </w:p>
    <w:tbl>
      <w:tblPr>
        <w:tblStyle w:val="TableGrid"/>
        <w:tblW w:w="0" w:type="auto"/>
        <w:tblInd w:w="108" w:type="dxa"/>
        <w:tblLook w:val="04A0"/>
      </w:tblPr>
      <w:tblGrid>
        <w:gridCol w:w="1930"/>
        <w:gridCol w:w="2465"/>
        <w:gridCol w:w="3543"/>
      </w:tblGrid>
      <w:tr w:rsidR="002778C4" w:rsidTr="00701706">
        <w:tc>
          <w:tcPr>
            <w:tcW w:w="1930" w:type="dxa"/>
            <w:shd w:val="clear" w:color="auto" w:fill="D9D9D9" w:themeFill="background1" w:themeFillShade="D9"/>
          </w:tcPr>
          <w:p w:rsidR="002778C4" w:rsidRPr="002778C4" w:rsidRDefault="002778C4" w:rsidP="00903A6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dictionary</w:t>
            </w:r>
          </w:p>
        </w:tc>
        <w:tc>
          <w:tcPr>
            <w:tcW w:w="2465" w:type="dxa"/>
            <w:shd w:val="clear" w:color="auto" w:fill="D9D9D9" w:themeFill="background1" w:themeFillShade="D9"/>
          </w:tcPr>
          <w:p w:rsidR="002778C4" w:rsidRPr="002778C4" w:rsidRDefault="002778C4" w:rsidP="00903A6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elompok Dictionary</w:t>
            </w:r>
          </w:p>
        </w:tc>
        <w:tc>
          <w:tcPr>
            <w:tcW w:w="3543" w:type="dxa"/>
            <w:shd w:val="clear" w:color="auto" w:fill="D9D9D9" w:themeFill="background1" w:themeFillShade="D9"/>
          </w:tcPr>
          <w:p w:rsidR="002778C4" w:rsidRPr="002778C4" w:rsidRDefault="002778C4" w:rsidP="00903A62">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w:t>
            </w:r>
            <w:r w:rsidRPr="002778C4">
              <w:rPr>
                <w:rFonts w:ascii="Times New Roman" w:hAnsi="Times New Roman" w:cs="Times New Roman"/>
                <w:sz w:val="24"/>
                <w:szCs w:val="24"/>
                <w:lang w:val="en-US"/>
              </w:rPr>
              <w:t>oun</w:t>
            </w:r>
          </w:p>
        </w:tc>
        <w:tc>
          <w:tcPr>
            <w:tcW w:w="2465"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dex Dictionary</w:t>
            </w:r>
          </w:p>
        </w:tc>
        <w:tc>
          <w:tcPr>
            <w:tcW w:w="3543" w:type="dxa"/>
          </w:tcPr>
          <w:p w:rsidR="002778C4" w:rsidRPr="002778C4" w:rsidRDefault="009E5AB7"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index.noun</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w:t>
            </w:r>
            <w:r w:rsidRPr="002778C4">
              <w:rPr>
                <w:rFonts w:ascii="Times New Roman" w:hAnsi="Times New Roman" w:cs="Times New Roman"/>
                <w:sz w:val="24"/>
                <w:szCs w:val="24"/>
                <w:lang w:val="en-US"/>
              </w:rPr>
              <w:t>erb</w:t>
            </w:r>
          </w:p>
        </w:tc>
        <w:tc>
          <w:tcPr>
            <w:tcW w:w="2465" w:type="dxa"/>
          </w:tcPr>
          <w:p w:rsidR="002778C4" w:rsidRPr="002778C4" w:rsidRDefault="002778C4" w:rsidP="0070170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dex Dictionary</w:t>
            </w:r>
          </w:p>
        </w:tc>
        <w:tc>
          <w:tcPr>
            <w:tcW w:w="3543" w:type="dxa"/>
          </w:tcPr>
          <w:p w:rsidR="002778C4" w:rsidRPr="002778C4" w:rsidRDefault="009E5AB7" w:rsidP="009E5AB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index.verb</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w:t>
            </w:r>
            <w:r w:rsidRPr="002778C4">
              <w:rPr>
                <w:rFonts w:ascii="Times New Roman" w:hAnsi="Times New Roman" w:cs="Times New Roman"/>
                <w:sz w:val="24"/>
                <w:szCs w:val="24"/>
                <w:lang w:val="en-US"/>
              </w:rPr>
              <w:t>dj</w:t>
            </w:r>
          </w:p>
        </w:tc>
        <w:tc>
          <w:tcPr>
            <w:tcW w:w="2465" w:type="dxa"/>
          </w:tcPr>
          <w:p w:rsidR="002778C4" w:rsidRPr="002778C4" w:rsidRDefault="002778C4" w:rsidP="0070170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dex Dictionary</w:t>
            </w:r>
          </w:p>
        </w:tc>
        <w:tc>
          <w:tcPr>
            <w:tcW w:w="3543" w:type="dxa"/>
          </w:tcPr>
          <w:p w:rsidR="002778C4" w:rsidRPr="002778C4" w:rsidRDefault="009E5AB7" w:rsidP="009E5AB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index.adj</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v</w:t>
            </w:r>
          </w:p>
        </w:tc>
        <w:tc>
          <w:tcPr>
            <w:tcW w:w="2465" w:type="dxa"/>
          </w:tcPr>
          <w:p w:rsidR="002778C4" w:rsidRPr="002778C4" w:rsidRDefault="002778C4" w:rsidP="0070170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dex Dictionary</w:t>
            </w:r>
          </w:p>
        </w:tc>
        <w:tc>
          <w:tcPr>
            <w:tcW w:w="3543" w:type="dxa"/>
          </w:tcPr>
          <w:p w:rsidR="002778C4" w:rsidRPr="002778C4" w:rsidRDefault="009E5AB7" w:rsidP="009E5AB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index.adv</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ounData</w:t>
            </w:r>
          </w:p>
        </w:tc>
        <w:tc>
          <w:tcPr>
            <w:tcW w:w="2465" w:type="dxa"/>
          </w:tcPr>
          <w:p w:rsidR="002778C4" w:rsidRPr="002778C4" w:rsidRDefault="002778C4" w:rsidP="0070170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Dictionary</w:t>
            </w:r>
          </w:p>
        </w:tc>
        <w:tc>
          <w:tcPr>
            <w:tcW w:w="3543" w:type="dxa"/>
          </w:tcPr>
          <w:p w:rsidR="002778C4" w:rsidRPr="002778C4" w:rsidRDefault="009E5AB7" w:rsidP="009E5AB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data.noun</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erbData</w:t>
            </w:r>
          </w:p>
        </w:tc>
        <w:tc>
          <w:tcPr>
            <w:tcW w:w="2465"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Dictionary</w:t>
            </w:r>
          </w:p>
        </w:tc>
        <w:tc>
          <w:tcPr>
            <w:tcW w:w="3543" w:type="dxa"/>
          </w:tcPr>
          <w:p w:rsidR="002778C4" w:rsidRPr="002778C4" w:rsidRDefault="009E5AB7" w:rsidP="009E5AB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data.verb</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jData</w:t>
            </w:r>
          </w:p>
        </w:tc>
        <w:tc>
          <w:tcPr>
            <w:tcW w:w="2465"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Dictionary</w:t>
            </w:r>
          </w:p>
        </w:tc>
        <w:tc>
          <w:tcPr>
            <w:tcW w:w="3543" w:type="dxa"/>
          </w:tcPr>
          <w:p w:rsidR="002778C4" w:rsidRPr="002778C4" w:rsidRDefault="009E5AB7" w:rsidP="009E5AB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data.adj</w:t>
            </w:r>
          </w:p>
        </w:tc>
      </w:tr>
      <w:tr w:rsidR="002778C4" w:rsidTr="00701706">
        <w:tc>
          <w:tcPr>
            <w:tcW w:w="1930"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vData</w:t>
            </w:r>
          </w:p>
        </w:tc>
        <w:tc>
          <w:tcPr>
            <w:tcW w:w="2465" w:type="dxa"/>
          </w:tcPr>
          <w:p w:rsidR="002778C4" w:rsidRP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Dictionary</w:t>
            </w:r>
          </w:p>
        </w:tc>
        <w:tc>
          <w:tcPr>
            <w:tcW w:w="3543" w:type="dxa"/>
          </w:tcPr>
          <w:p w:rsidR="002778C4" w:rsidRPr="002778C4" w:rsidRDefault="009E5AB7" w:rsidP="009E5AB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data.adj</w:t>
            </w:r>
          </w:p>
        </w:tc>
      </w:tr>
      <w:tr w:rsidR="002778C4" w:rsidTr="00701706">
        <w:tc>
          <w:tcPr>
            <w:tcW w:w="1930" w:type="dxa"/>
          </w:tcPr>
          <w:p w:rsid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ex</w:t>
            </w:r>
          </w:p>
        </w:tc>
        <w:tc>
          <w:tcPr>
            <w:tcW w:w="2465" w:type="dxa"/>
          </w:tcPr>
          <w:p w:rsid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ex Dictionary</w:t>
            </w:r>
          </w:p>
        </w:tc>
        <w:tc>
          <w:tcPr>
            <w:tcW w:w="3543" w:type="dxa"/>
          </w:tcPr>
          <w:p w:rsidR="002778C4" w:rsidRPr="002778C4" w:rsidRDefault="009E5AB7"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ampung data lexnames</w:t>
            </w:r>
          </w:p>
        </w:tc>
      </w:tr>
      <w:tr w:rsidR="002778C4" w:rsidTr="00701706">
        <w:tc>
          <w:tcPr>
            <w:tcW w:w="1930" w:type="dxa"/>
          </w:tcPr>
          <w:p w:rsid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lation</w:t>
            </w:r>
          </w:p>
        </w:tc>
        <w:tc>
          <w:tcPr>
            <w:tcW w:w="2465" w:type="dxa"/>
          </w:tcPr>
          <w:p w:rsidR="002778C4" w:rsidRDefault="002778C4"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lation Dictionary</w:t>
            </w:r>
          </w:p>
        </w:tc>
        <w:tc>
          <w:tcPr>
            <w:tcW w:w="3543" w:type="dxa"/>
          </w:tcPr>
          <w:p w:rsidR="002778C4" w:rsidRPr="002778C4" w:rsidRDefault="009E5AB7" w:rsidP="00A60B7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catat relation pointer</w:t>
            </w:r>
          </w:p>
        </w:tc>
      </w:tr>
    </w:tbl>
    <w:p w:rsidR="00A60B7B" w:rsidRDefault="00A60B7B" w:rsidP="009728B2">
      <w:pPr>
        <w:spacing w:after="0" w:line="360" w:lineRule="auto"/>
        <w:rPr>
          <w:rFonts w:ascii="Times New Roman" w:hAnsi="Times New Roman" w:cs="Times New Roman"/>
          <w:sz w:val="24"/>
          <w:szCs w:val="24"/>
          <w:lang w:val="en-US"/>
        </w:rPr>
      </w:pPr>
    </w:p>
    <w:p w:rsidR="009728B2" w:rsidRDefault="00384ED6" w:rsidP="00384ED6">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Kelompok index dictionary dan kelompok data dictionary tediri dari empat buah dictionary, dimana setiap dictionary mewakili satu buah class kata sedangkan kelompok lex dictionary dan relation dictionary hanya terdiri dari satu buah dictionary. Kelompok index dictionary akan</w:t>
      </w:r>
      <w:r w:rsidR="00C6722D">
        <w:rPr>
          <w:rFonts w:ascii="Times New Roman" w:hAnsi="Times New Roman" w:cs="Times New Roman"/>
          <w:sz w:val="24"/>
          <w:szCs w:val="24"/>
          <w:lang w:val="en-US"/>
        </w:rPr>
        <w:t xml:space="preserve"> menampung data yang didapat dari kelompok index dictionary sedangkan kelompok data dictionary akan menampung data yang didapat dari kelompok data dictionary</w:t>
      </w:r>
      <w:r w:rsidR="00073D19">
        <w:rPr>
          <w:rFonts w:ascii="Times New Roman" w:hAnsi="Times New Roman" w:cs="Times New Roman"/>
          <w:sz w:val="24"/>
          <w:szCs w:val="24"/>
          <w:lang w:val="en-US"/>
        </w:rPr>
        <w:t xml:space="preserve"> dan lex dictionary akan menampung data yang didapat dari lexnames file.</w:t>
      </w:r>
      <w:r w:rsidR="00713228">
        <w:rPr>
          <w:rFonts w:ascii="Times New Roman" w:hAnsi="Times New Roman" w:cs="Times New Roman"/>
          <w:sz w:val="24"/>
          <w:szCs w:val="24"/>
          <w:lang w:val="en-US"/>
        </w:rPr>
        <w:t xml:space="preserve"> Ketiga kelompok dictionary tersebut mendapatkan nilai yang berasal dari Lexical Database Files Berbeda dengan kelompok relation dictionary</w:t>
      </w:r>
      <w:r w:rsidR="00C61866">
        <w:rPr>
          <w:rFonts w:ascii="Times New Roman" w:hAnsi="Times New Roman" w:cs="Times New Roman"/>
          <w:sz w:val="24"/>
          <w:szCs w:val="24"/>
          <w:lang w:val="en-US"/>
        </w:rPr>
        <w:t xml:space="preserve"> yang nilainya tidak berasal dari Lexical Database Files. Seperti yang telah dijelaskan pada bab II bahwa setiap jenis relasi akan memiliki sebuah simbol yang mewakili jenis relasi tersebut. Karena relasi ini berlaku untuk setiap bahasa maka relation dictionary memiliki nilai yang statis dan pengisian dari dictionary ini dilakukan secara otomatis oleh </w:t>
      </w:r>
      <w:r w:rsidR="00C61866">
        <w:rPr>
          <w:rFonts w:ascii="Times New Roman" w:hAnsi="Times New Roman" w:cs="Times New Roman"/>
          <w:sz w:val="24"/>
          <w:szCs w:val="24"/>
          <w:lang w:val="en-US"/>
        </w:rPr>
        <w:lastRenderedPageBreak/>
        <w:t>class WordNet.</w:t>
      </w:r>
      <w:r w:rsidR="00D1031F">
        <w:rPr>
          <w:rFonts w:ascii="Times New Roman" w:hAnsi="Times New Roman" w:cs="Times New Roman"/>
          <w:sz w:val="24"/>
          <w:szCs w:val="24"/>
          <w:lang w:val="en-US"/>
        </w:rPr>
        <w:t xml:space="preserve"> Pengisian nilai relation dictionary ditunjukkan oleh segmen program 4.2.</w:t>
      </w:r>
    </w:p>
    <w:p w:rsidR="00934FE4" w:rsidRDefault="00934FE4" w:rsidP="00934FE4">
      <w:pPr>
        <w:spacing w:after="0" w:line="360" w:lineRule="auto"/>
        <w:jc w:val="both"/>
        <w:rPr>
          <w:rFonts w:ascii="Times New Roman" w:hAnsi="Times New Roman" w:cs="Times New Roman"/>
          <w:sz w:val="24"/>
          <w:szCs w:val="24"/>
          <w:lang w:val="en-US"/>
        </w:rPr>
      </w:pPr>
    </w:p>
    <w:p w:rsidR="00934FE4" w:rsidRPr="007147C0" w:rsidRDefault="00934FE4" w:rsidP="00934FE4">
      <w:pPr>
        <w:spacing w:after="0" w:line="240" w:lineRule="auto"/>
        <w:jc w:val="both"/>
        <w:rPr>
          <w:rFonts w:ascii="Courier New" w:hAnsi="Courier New" w:cs="Courier New"/>
          <w:sz w:val="20"/>
          <w:szCs w:val="20"/>
          <w:lang w:val="en-US"/>
        </w:rPr>
      </w:pPr>
      <w:r w:rsidRPr="00443685">
        <w:rPr>
          <w:rFonts w:ascii="Times New Roman" w:hAnsi="Times New Roman" w:cs="Times New Roman"/>
          <w:b/>
          <w:sz w:val="24"/>
          <w:szCs w:val="24"/>
          <w:lang w:val="en-US"/>
        </w:rPr>
        <w:t>Segmen Program 4.</w:t>
      </w:r>
      <w:r>
        <w:rPr>
          <w:rFonts w:ascii="Times New Roman" w:hAnsi="Times New Roman" w:cs="Times New Roman"/>
          <w:b/>
          <w:sz w:val="24"/>
          <w:szCs w:val="24"/>
          <w:lang w:val="en-US"/>
        </w:rPr>
        <w:t>2 Pengisian Relation Dictionary</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Antonim"</w:t>
      </w:r>
      <w:r w:rsidRPr="007147C0">
        <w:rPr>
          <w:rFonts w:ascii="Courier New" w:hAnsi="Courier New" w:cs="Courier New"/>
          <w:sz w:val="20"/>
          <w:szCs w:val="20"/>
          <w:lang w:val="en-US"/>
        </w:rPr>
        <w:tab/>
        <w:t>forKey:@"!"];</w:t>
      </w:r>
    </w:p>
    <w:p w:rsidR="00934FE4" w:rsidRPr="00005428"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Hipernim"</w:t>
      </w:r>
      <w:r w:rsidRPr="007147C0">
        <w:rPr>
          <w:rFonts w:ascii="Courier New" w:hAnsi="Courier New" w:cs="Courier New"/>
          <w:sz w:val="20"/>
          <w:szCs w:val="20"/>
          <w:lang w:val="en-US"/>
        </w:rPr>
        <w:tab/>
        <w:t>forKey:@"@"];</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w:t>
      </w:r>
      <w:r>
        <w:rPr>
          <w:rFonts w:ascii="Courier New" w:hAnsi="Courier New" w:cs="Courier New"/>
          <w:sz w:val="20"/>
          <w:szCs w:val="20"/>
          <w:lang w:val="en-US"/>
        </w:rPr>
        <w:t>t:@"Insctance Hipernim"</w:t>
      </w:r>
      <w:r>
        <w:rPr>
          <w:rFonts w:ascii="Courier New" w:hAnsi="Courier New" w:cs="Courier New"/>
          <w:sz w:val="20"/>
          <w:szCs w:val="20"/>
          <w:lang w:val="en-US"/>
        </w:rPr>
        <w:tab/>
      </w:r>
      <w:r w:rsidRPr="007147C0">
        <w:rPr>
          <w:rFonts w:ascii="Courier New" w:hAnsi="Courier New" w:cs="Courier New"/>
          <w:sz w:val="20"/>
          <w:szCs w:val="20"/>
          <w:lang w:val="en-US"/>
        </w:rPr>
        <w:t>forKey:@"@i"];</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Hiponim"</w:t>
      </w:r>
      <w:r w:rsidRPr="007147C0">
        <w:rPr>
          <w:rFonts w:ascii="Courier New" w:hAnsi="Courier New" w:cs="Courier New"/>
          <w:sz w:val="20"/>
          <w:szCs w:val="20"/>
          <w:lang w:val="en-US"/>
        </w:rPr>
        <w:tab/>
        <w:t>forKey:@"~"];</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Instance Hiponim"</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i"];</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Member Holonim"</w:t>
      </w:r>
      <w:r w:rsidRPr="007147C0">
        <w:rPr>
          <w:rFonts w:ascii="Courier New" w:hAnsi="Courier New" w:cs="Courier New"/>
          <w:sz w:val="20"/>
          <w:szCs w:val="20"/>
          <w:lang w:val="en-US"/>
        </w:rPr>
        <w:tab/>
        <w:t>forKey:@"#m"];</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Substance Holonim"</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s"];</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Part Holonim"</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p"];</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w:t>
      </w:r>
      <w:r>
        <w:rPr>
          <w:rFonts w:ascii="Courier New" w:hAnsi="Courier New" w:cs="Courier New"/>
          <w:sz w:val="20"/>
          <w:szCs w:val="20"/>
          <w:lang w:val="en-US"/>
        </w:rPr>
        <w:t xml:space="preserve">ion setObject:@"Member Meronim" </w:t>
      </w:r>
      <w:r>
        <w:rPr>
          <w:rFonts w:ascii="Courier New" w:hAnsi="Courier New" w:cs="Courier New"/>
          <w:sz w:val="20"/>
          <w:szCs w:val="20"/>
          <w:lang w:val="en-US"/>
        </w:rPr>
        <w:tab/>
      </w:r>
      <w:r w:rsidRPr="007147C0">
        <w:rPr>
          <w:rFonts w:ascii="Courier New" w:hAnsi="Courier New" w:cs="Courier New"/>
          <w:sz w:val="20"/>
          <w:szCs w:val="20"/>
          <w:lang w:val="en-US"/>
        </w:rPr>
        <w:t>forKey:@"%m"];</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Substance Meronim"</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s"];</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Part Meronim"</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p"];</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Atribut"</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w:t>
      </w:r>
    </w:p>
    <w:p w:rsidR="00934FE4" w:rsidRDefault="00934FE4" w:rsidP="00523CC0">
      <w:pPr>
        <w:pStyle w:val="ListParagraph"/>
        <w:numPr>
          <w:ilvl w:val="0"/>
          <w:numId w:val="3"/>
        </w:numPr>
        <w:tabs>
          <w:tab w:val="left" w:pos="5387"/>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Derivationally Related Form"</w:t>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w:t>
      </w:r>
    </w:p>
    <w:p w:rsidR="00934FE4" w:rsidRDefault="00934FE4" w:rsidP="00523CC0">
      <w:pPr>
        <w:pStyle w:val="ListParagraph"/>
        <w:numPr>
          <w:ilvl w:val="0"/>
          <w:numId w:val="3"/>
        </w:numPr>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Domain of synset - Topic"</w:t>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c"];</w:t>
      </w:r>
    </w:p>
    <w:p w:rsidR="00934FE4" w:rsidRDefault="00934FE4" w:rsidP="00523CC0">
      <w:pPr>
        <w:pStyle w:val="ListParagraph"/>
        <w:numPr>
          <w:ilvl w:val="0"/>
          <w:numId w:val="3"/>
        </w:numPr>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Member of this domain - Topic"</w:t>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c"];</w:t>
      </w:r>
    </w:p>
    <w:p w:rsidR="00934FE4" w:rsidRDefault="00934FE4" w:rsidP="00523CC0">
      <w:pPr>
        <w:pStyle w:val="ListParagraph"/>
        <w:numPr>
          <w:ilvl w:val="0"/>
          <w:numId w:val="3"/>
        </w:numPr>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w:t>
      </w:r>
      <w:r>
        <w:rPr>
          <w:rFonts w:ascii="Courier New" w:hAnsi="Courier New" w:cs="Courier New"/>
          <w:sz w:val="20"/>
          <w:szCs w:val="20"/>
          <w:lang w:val="en-US"/>
        </w:rPr>
        <w:t>t:@"Domain of synset - Region"</w:t>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r"];</w:t>
      </w:r>
      <w:r w:rsidRPr="007147C0">
        <w:rPr>
          <w:rFonts w:ascii="Courier New" w:hAnsi="Courier New" w:cs="Courier New"/>
          <w:sz w:val="20"/>
          <w:szCs w:val="20"/>
          <w:lang w:val="en-US"/>
        </w:rPr>
        <w:tab/>
      </w:r>
      <w:r w:rsidRPr="007147C0">
        <w:rPr>
          <w:rFonts w:ascii="Courier New" w:hAnsi="Courier New" w:cs="Courier New"/>
          <w:sz w:val="20"/>
          <w:szCs w:val="20"/>
          <w:lang w:val="en-US"/>
        </w:rPr>
        <w:tab/>
      </w:r>
    </w:p>
    <w:p w:rsidR="00934FE4" w:rsidRDefault="00934FE4" w:rsidP="00523CC0">
      <w:pPr>
        <w:pStyle w:val="ListParagraph"/>
        <w:numPr>
          <w:ilvl w:val="0"/>
          <w:numId w:val="3"/>
        </w:numPr>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Member of this domain - Region"</w:t>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r"];</w:t>
      </w:r>
    </w:p>
    <w:p w:rsidR="00934FE4" w:rsidRDefault="00934FE4" w:rsidP="00523CC0">
      <w:pPr>
        <w:pStyle w:val="ListParagraph"/>
        <w:numPr>
          <w:ilvl w:val="0"/>
          <w:numId w:val="3"/>
        </w:numPr>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Domain of synset - Usage"</w:t>
      </w:r>
      <w:r w:rsidRPr="007147C0">
        <w:rPr>
          <w:rFonts w:ascii="Courier New" w:hAnsi="Courier New" w:cs="Courier New"/>
          <w:sz w:val="20"/>
          <w:szCs w:val="20"/>
          <w:lang w:val="en-US"/>
        </w:rPr>
        <w:tab/>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u"];</w:t>
      </w:r>
      <w:r w:rsidRPr="007147C0">
        <w:rPr>
          <w:rFonts w:ascii="Courier New" w:hAnsi="Courier New" w:cs="Courier New"/>
          <w:sz w:val="20"/>
          <w:szCs w:val="20"/>
          <w:lang w:val="en-US"/>
        </w:rPr>
        <w:tab/>
      </w:r>
      <w:r w:rsidRPr="007147C0">
        <w:rPr>
          <w:rFonts w:ascii="Courier New" w:hAnsi="Courier New" w:cs="Courier New"/>
          <w:sz w:val="20"/>
          <w:szCs w:val="20"/>
          <w:lang w:val="en-US"/>
        </w:rPr>
        <w:tab/>
      </w:r>
    </w:p>
    <w:p w:rsidR="00934FE4" w:rsidRDefault="00934FE4" w:rsidP="00523CC0">
      <w:pPr>
        <w:pStyle w:val="ListParagraph"/>
        <w:numPr>
          <w:ilvl w:val="0"/>
          <w:numId w:val="3"/>
        </w:numPr>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Member of this domain - Usage"</w:t>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u"];</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Entailment"</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Cause"</w:t>
      </w:r>
      <w:r>
        <w:rPr>
          <w:rFonts w:ascii="Courier New" w:hAnsi="Courier New" w:cs="Courier New"/>
          <w:sz w:val="20"/>
          <w:szCs w:val="20"/>
          <w:lang w:val="en-US"/>
        </w:rPr>
        <w:t xml:space="preserve">   </w:t>
      </w:r>
      <w:r w:rsidRPr="007147C0">
        <w:rPr>
          <w:rFonts w:ascii="Courier New" w:hAnsi="Courier New" w:cs="Courier New"/>
          <w:sz w:val="20"/>
          <w:szCs w:val="20"/>
          <w:lang w:val="en-US"/>
        </w:rPr>
        <w:tab/>
        <w:t>forKey:@"&gt;"];</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Also See"</w:t>
      </w:r>
      <w:r w:rsidRPr="007147C0">
        <w:rPr>
          <w:rFonts w:ascii="Courier New" w:hAnsi="Courier New" w:cs="Courier New"/>
          <w:sz w:val="20"/>
          <w:szCs w:val="20"/>
          <w:lang w:val="en-US"/>
        </w:rPr>
        <w:tab/>
        <w:t>forKey:@"^"];</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Verb Group"</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Similar To"</w:t>
      </w:r>
      <w:r>
        <w:rPr>
          <w:rFonts w:ascii="Courier New" w:hAnsi="Courier New" w:cs="Courier New"/>
          <w:sz w:val="20"/>
          <w:szCs w:val="20"/>
          <w:lang w:val="en-US"/>
        </w:rPr>
        <w:t xml:space="preserve"> </w:t>
      </w:r>
      <w:r>
        <w:rPr>
          <w:rFonts w:ascii="Courier New" w:hAnsi="Courier New" w:cs="Courier New"/>
          <w:sz w:val="20"/>
          <w:szCs w:val="20"/>
          <w:lang w:val="en-US"/>
        </w:rPr>
        <w:tab/>
      </w:r>
      <w:r w:rsidRPr="007147C0">
        <w:rPr>
          <w:rFonts w:ascii="Courier New" w:hAnsi="Courier New" w:cs="Courier New"/>
          <w:sz w:val="20"/>
          <w:szCs w:val="20"/>
          <w:lang w:val="en-US"/>
        </w:rPr>
        <w:t>forKey:@"&amp;"];</w:t>
      </w:r>
    </w:p>
    <w:p w:rsidR="00934FE4" w:rsidRPr="007147C0" w:rsidRDefault="00934FE4" w:rsidP="00523CC0">
      <w:pPr>
        <w:pStyle w:val="ListParagraph"/>
        <w:numPr>
          <w:ilvl w:val="0"/>
          <w:numId w:val="3"/>
        </w:numPr>
        <w:tabs>
          <w:tab w:val="left" w:pos="5812"/>
        </w:tabs>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Participle of Verb"</w:t>
      </w:r>
      <w:r w:rsidRPr="007147C0">
        <w:rPr>
          <w:rFonts w:ascii="Courier New" w:hAnsi="Courier New" w:cs="Courier New"/>
          <w:sz w:val="20"/>
          <w:szCs w:val="20"/>
          <w:lang w:val="en-US"/>
        </w:rPr>
        <w:tab/>
        <w:t>forKey:@"&lt;"</w:t>
      </w:r>
      <w:r w:rsidRPr="007147C0">
        <w:rPr>
          <w:rFonts w:ascii="Courier New" w:hAnsi="Courier New" w:cs="Courier New"/>
          <w:sz w:val="20"/>
          <w:szCs w:val="20"/>
          <w:lang w:val="en-US"/>
        </w:rPr>
        <w:tab/>
        <w:t>];</w:t>
      </w:r>
    </w:p>
    <w:p w:rsidR="00934FE4" w:rsidRDefault="00934FE4" w:rsidP="00523CC0">
      <w:pPr>
        <w:pStyle w:val="ListParagraph"/>
        <w:numPr>
          <w:ilvl w:val="0"/>
          <w:numId w:val="3"/>
        </w:numPr>
        <w:spacing w:after="0" w:line="240" w:lineRule="auto"/>
        <w:ind w:left="426" w:hanging="426"/>
        <w:rPr>
          <w:rFonts w:ascii="Courier New" w:hAnsi="Courier New" w:cs="Courier New"/>
          <w:sz w:val="20"/>
          <w:szCs w:val="20"/>
          <w:lang w:val="en-US"/>
        </w:rPr>
      </w:pPr>
      <w:r w:rsidRPr="007147C0">
        <w:rPr>
          <w:rFonts w:ascii="Courier New" w:hAnsi="Courier New" w:cs="Courier New"/>
          <w:sz w:val="20"/>
          <w:szCs w:val="20"/>
          <w:lang w:val="en-US"/>
        </w:rPr>
        <w:t>[relation setObject:@"Pertainim (Perains to Noun)"</w:t>
      </w:r>
    </w:p>
    <w:p w:rsidR="00934FE4" w:rsidRPr="007147C0" w:rsidRDefault="00934FE4" w:rsidP="00934FE4">
      <w:pPr>
        <w:pStyle w:val="ListParagraph"/>
        <w:tabs>
          <w:tab w:val="left" w:pos="1985"/>
        </w:tabs>
        <w:spacing w:after="0" w:line="240" w:lineRule="auto"/>
        <w:ind w:left="426"/>
        <w:rPr>
          <w:rFonts w:ascii="Courier New" w:hAnsi="Courier New" w:cs="Courier New"/>
          <w:sz w:val="20"/>
          <w:szCs w:val="20"/>
          <w:lang w:val="en-US"/>
        </w:rPr>
      </w:pPr>
      <w:r>
        <w:rPr>
          <w:rFonts w:ascii="Courier New" w:hAnsi="Courier New" w:cs="Courier New"/>
          <w:sz w:val="20"/>
          <w:szCs w:val="20"/>
          <w:lang w:val="en-US"/>
        </w:rPr>
        <w:tab/>
      </w:r>
      <w:r w:rsidRPr="007147C0">
        <w:rPr>
          <w:rFonts w:ascii="Courier New" w:hAnsi="Courier New" w:cs="Courier New"/>
          <w:sz w:val="20"/>
          <w:szCs w:val="20"/>
          <w:lang w:val="en-US"/>
        </w:rPr>
        <w:t>forKey:@"\\"];</w:t>
      </w:r>
    </w:p>
    <w:p w:rsidR="00934FE4" w:rsidRDefault="00934FE4" w:rsidP="00934FE4">
      <w:pPr>
        <w:spacing w:after="0" w:line="360" w:lineRule="auto"/>
        <w:ind w:left="425" w:hanging="425"/>
        <w:rPr>
          <w:rFonts w:ascii="Times New Roman" w:hAnsi="Times New Roman" w:cs="Times New Roman"/>
          <w:sz w:val="24"/>
          <w:szCs w:val="24"/>
          <w:lang w:val="en-US"/>
        </w:rPr>
      </w:pPr>
    </w:p>
    <w:p w:rsidR="00650E1A" w:rsidRDefault="00934FE4" w:rsidP="00681FE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gmen program 4.</w:t>
      </w:r>
      <w:r w:rsidR="00681FEA">
        <w:rPr>
          <w:rFonts w:ascii="Times New Roman" w:hAnsi="Times New Roman" w:cs="Times New Roman"/>
          <w:sz w:val="24"/>
          <w:szCs w:val="24"/>
          <w:lang w:val="en-US"/>
        </w:rPr>
        <w:t>2</w:t>
      </w:r>
      <w:r>
        <w:rPr>
          <w:rFonts w:ascii="Times New Roman" w:hAnsi="Times New Roman" w:cs="Times New Roman"/>
          <w:sz w:val="24"/>
          <w:szCs w:val="24"/>
          <w:lang w:val="en-US"/>
        </w:rPr>
        <w:t xml:space="preserve"> menunjukkan proses pengisian relation dictionary. Key pada dictionary ini berupa simbol yang mewakili suatu relasi, sedangkan valuenya adalah relasi yang diwakilkan oleh simbol </w:t>
      </w:r>
      <w:r w:rsidR="008453C4">
        <w:rPr>
          <w:rFonts w:ascii="Times New Roman" w:hAnsi="Times New Roman" w:cs="Times New Roman"/>
          <w:sz w:val="24"/>
          <w:szCs w:val="24"/>
          <w:lang w:val="en-US"/>
        </w:rPr>
        <w:t>tersebut</w:t>
      </w:r>
      <w:r>
        <w:rPr>
          <w:rFonts w:ascii="Times New Roman" w:hAnsi="Times New Roman" w:cs="Times New Roman"/>
          <w:sz w:val="24"/>
          <w:szCs w:val="24"/>
          <w:lang w:val="en-US"/>
        </w:rPr>
        <w:t xml:space="preserve">. </w:t>
      </w:r>
      <w:r w:rsidR="005A7D6B">
        <w:rPr>
          <w:rFonts w:ascii="Times New Roman" w:hAnsi="Times New Roman" w:cs="Times New Roman"/>
          <w:sz w:val="24"/>
          <w:szCs w:val="24"/>
          <w:lang w:val="en-US"/>
        </w:rPr>
        <w:t xml:space="preserve">Baris 1 menunjukkan proses menyimpan simbol “!” sebagai key pada dictionary dan relasi antonim pada valuenya, baris 2-26 menunjukkan proses penyimpanan berbagai relasi yang lain. </w:t>
      </w:r>
      <w:r>
        <w:rPr>
          <w:rFonts w:ascii="Times New Roman" w:hAnsi="Times New Roman" w:cs="Times New Roman"/>
          <w:sz w:val="24"/>
          <w:szCs w:val="24"/>
          <w:lang w:val="en-US"/>
        </w:rPr>
        <w:t xml:space="preserve">Pada </w:t>
      </w:r>
      <w:r w:rsidR="006A1C91">
        <w:rPr>
          <w:rFonts w:ascii="Times New Roman" w:hAnsi="Times New Roman" w:cs="Times New Roman"/>
          <w:sz w:val="24"/>
          <w:szCs w:val="24"/>
          <w:lang w:val="en-US"/>
        </w:rPr>
        <w:t>Tugas Akhir</w:t>
      </w:r>
      <w:r>
        <w:rPr>
          <w:rFonts w:ascii="Times New Roman" w:hAnsi="Times New Roman" w:cs="Times New Roman"/>
          <w:sz w:val="24"/>
          <w:szCs w:val="24"/>
          <w:lang w:val="en-US"/>
        </w:rPr>
        <w:t xml:space="preserve"> ini relasi yang disediakan adalah antonim,</w:t>
      </w:r>
      <w:r w:rsidR="00614531">
        <w:rPr>
          <w:rFonts w:ascii="Times New Roman" w:hAnsi="Times New Roman" w:cs="Times New Roman"/>
          <w:sz w:val="24"/>
          <w:szCs w:val="24"/>
          <w:lang w:val="en-US"/>
        </w:rPr>
        <w:t xml:space="preserve"> </w:t>
      </w:r>
      <w:r>
        <w:rPr>
          <w:rFonts w:ascii="Times New Roman" w:hAnsi="Times New Roman" w:cs="Times New Roman"/>
          <w:sz w:val="24"/>
          <w:szCs w:val="24"/>
          <w:lang w:val="en-US"/>
        </w:rPr>
        <w:t>hipernim,</w:t>
      </w:r>
      <w:r w:rsidR="00614531">
        <w:rPr>
          <w:rFonts w:ascii="Times New Roman" w:hAnsi="Times New Roman" w:cs="Times New Roman"/>
          <w:sz w:val="24"/>
          <w:szCs w:val="24"/>
          <w:lang w:val="en-US"/>
        </w:rPr>
        <w:t xml:space="preserve"> </w:t>
      </w:r>
      <w:r>
        <w:rPr>
          <w:rFonts w:ascii="Times New Roman" w:hAnsi="Times New Roman" w:cs="Times New Roman"/>
          <w:sz w:val="24"/>
          <w:szCs w:val="24"/>
          <w:lang w:val="en-US"/>
        </w:rPr>
        <w:t>hiponim,</w:t>
      </w:r>
      <w:r w:rsidR="00614531">
        <w:rPr>
          <w:rFonts w:ascii="Times New Roman" w:hAnsi="Times New Roman" w:cs="Times New Roman"/>
          <w:sz w:val="24"/>
          <w:szCs w:val="24"/>
          <w:lang w:val="en-US"/>
        </w:rPr>
        <w:t xml:space="preserve"> </w:t>
      </w:r>
      <w:r w:rsidR="00043A76">
        <w:rPr>
          <w:rFonts w:ascii="Times New Roman" w:hAnsi="Times New Roman" w:cs="Times New Roman"/>
          <w:sz w:val="24"/>
          <w:szCs w:val="24"/>
          <w:lang w:val="en-US"/>
        </w:rPr>
        <w:t>holonim dan meronim</w:t>
      </w:r>
      <w:r>
        <w:rPr>
          <w:rFonts w:ascii="Times New Roman" w:hAnsi="Times New Roman" w:cs="Times New Roman"/>
          <w:sz w:val="24"/>
          <w:szCs w:val="24"/>
          <w:lang w:val="en-US"/>
        </w:rPr>
        <w:t xml:space="preserve">, tetapi semua jenis relasi akan </w:t>
      </w:r>
      <w:r>
        <w:rPr>
          <w:rFonts w:ascii="Times New Roman" w:hAnsi="Times New Roman" w:cs="Times New Roman"/>
          <w:sz w:val="24"/>
          <w:szCs w:val="24"/>
          <w:lang w:val="en-US"/>
        </w:rPr>
        <w:lastRenderedPageBreak/>
        <w:t xml:space="preserve">disimpan pada dictionary. Hal ini dilakukan untuk mempersiapkan apabila relasi tersebut tersedia pada Lexical Database Files pada bahasa lain. </w:t>
      </w:r>
    </w:p>
    <w:p w:rsidR="00650E1A" w:rsidRDefault="00650E1A" w:rsidP="00681FEA">
      <w:pPr>
        <w:spacing w:after="0" w:line="360" w:lineRule="auto"/>
        <w:ind w:firstLine="709"/>
        <w:jc w:val="both"/>
        <w:rPr>
          <w:rFonts w:ascii="Times New Roman" w:hAnsi="Times New Roman" w:cs="Times New Roman"/>
          <w:sz w:val="24"/>
          <w:szCs w:val="24"/>
          <w:lang w:val="en-US"/>
        </w:rPr>
      </w:pPr>
    </w:p>
    <w:p w:rsidR="00DD10BB" w:rsidRPr="001665FD" w:rsidRDefault="00CB1893" w:rsidP="00523CC0">
      <w:pPr>
        <w:pStyle w:val="ListParagraph"/>
        <w:numPr>
          <w:ilvl w:val="2"/>
          <w:numId w:val="1"/>
        </w:numPr>
        <w:spacing w:after="0" w:line="360" w:lineRule="auto"/>
        <w:jc w:val="both"/>
        <w:rPr>
          <w:rFonts w:ascii="Times New Roman" w:hAnsi="Times New Roman" w:cs="Times New Roman"/>
          <w:b/>
          <w:sz w:val="28"/>
          <w:szCs w:val="28"/>
          <w:lang w:val="en-US"/>
        </w:rPr>
      </w:pPr>
      <w:r w:rsidRPr="001665FD">
        <w:rPr>
          <w:rFonts w:ascii="Times New Roman" w:hAnsi="Times New Roman" w:cs="Times New Roman"/>
          <w:b/>
          <w:sz w:val="28"/>
          <w:szCs w:val="28"/>
          <w:lang w:val="en-US"/>
        </w:rPr>
        <w:t>Me</w:t>
      </w:r>
      <w:r w:rsidR="00661463" w:rsidRPr="001665FD">
        <w:rPr>
          <w:rFonts w:ascii="Times New Roman" w:hAnsi="Times New Roman" w:cs="Times New Roman"/>
          <w:b/>
          <w:sz w:val="28"/>
          <w:szCs w:val="28"/>
          <w:lang w:val="en-US"/>
        </w:rPr>
        <w:t>ncari Kata dan Mengekstrak Synset Offset pada Index Dictionary</w:t>
      </w:r>
    </w:p>
    <w:p w:rsidR="00CB1893" w:rsidRDefault="00D13EA2" w:rsidP="00CB189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Tahap pertama dari pengekstrakan informasi milik kata adalah melakukan ekstraksi synset yang dimiliki oleh kata tersebut. Ekstraksi ini dilakukan pada kumpulan index dictionary yang dimiliki oleh class WordNet.</w:t>
      </w:r>
      <w:r w:rsidR="005201A5">
        <w:rPr>
          <w:rFonts w:ascii="Times New Roman" w:hAnsi="Times New Roman" w:cs="Times New Roman"/>
          <w:sz w:val="24"/>
          <w:szCs w:val="24"/>
          <w:lang w:val="en-US"/>
        </w:rPr>
        <w:t xml:space="preserve"> Kata yang akan dicari akan mengalami pemeriksaan pada setiap class kata, perlu diingat bahwa sebuah kata bisa berada pada lebih dari satu class kata. Apabila kata tersebut ditemukan pada sebuah class kata maka synset offset yang dimiliki oleh kata tersebut akan disimpan.</w:t>
      </w:r>
      <w:r w:rsidR="000D1E13">
        <w:rPr>
          <w:rFonts w:ascii="Times New Roman" w:hAnsi="Times New Roman" w:cs="Times New Roman"/>
          <w:sz w:val="24"/>
          <w:szCs w:val="24"/>
          <w:lang w:val="en-US"/>
        </w:rPr>
        <w:t xml:space="preserve"> Selain synset offset juga terdapat informasi lain yang dapat diekstrak dari index dictionary</w:t>
      </w:r>
      <w:r w:rsidR="00016E73">
        <w:rPr>
          <w:rFonts w:ascii="Times New Roman" w:hAnsi="Times New Roman" w:cs="Times New Roman"/>
          <w:sz w:val="24"/>
          <w:szCs w:val="24"/>
          <w:lang w:val="en-US"/>
        </w:rPr>
        <w:t>, oleh</w:t>
      </w:r>
      <w:r w:rsidR="000D1E13">
        <w:rPr>
          <w:rFonts w:ascii="Times New Roman" w:hAnsi="Times New Roman" w:cs="Times New Roman"/>
          <w:sz w:val="24"/>
          <w:szCs w:val="24"/>
          <w:lang w:val="en-US"/>
        </w:rPr>
        <w:t xml:space="preserve"> karena itu class WordNet menggunakan struktur penyimpanan berupa class bernama Word untuk menampung hasil ekstraksi pada index dictionary.</w:t>
      </w:r>
    </w:p>
    <w:p w:rsidR="000D1E13" w:rsidRDefault="000D1E13" w:rsidP="00C83F98">
      <w:pPr>
        <w:spacing w:after="0" w:line="360" w:lineRule="auto"/>
        <w:ind w:firstLine="709"/>
        <w:jc w:val="both"/>
        <w:rPr>
          <w:rFonts w:ascii="Times New Roman" w:hAnsi="Times New Roman" w:cs="Times New Roman"/>
          <w:sz w:val="24"/>
          <w:szCs w:val="24"/>
          <w:lang w:val="en-US"/>
        </w:rPr>
      </w:pPr>
    </w:p>
    <w:p w:rsidR="000D1E13" w:rsidRPr="000D1E13" w:rsidRDefault="000D1E13" w:rsidP="00C5039B">
      <w:pPr>
        <w:spacing w:after="0" w:line="240" w:lineRule="auto"/>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Tabel 4.</w:t>
      </w:r>
      <w:r w:rsidR="002348C3">
        <w:rPr>
          <w:rFonts w:ascii="Times New Roman" w:hAnsi="Times New Roman" w:cs="Times New Roman"/>
          <w:b/>
          <w:sz w:val="24"/>
          <w:szCs w:val="24"/>
          <w:lang w:val="en-US"/>
        </w:rPr>
        <w:t>3</w:t>
      </w:r>
    </w:p>
    <w:p w:rsidR="000D1E13" w:rsidRDefault="000D1E13" w:rsidP="00C5039B">
      <w:pPr>
        <w:spacing w:after="0" w:line="240" w:lineRule="auto"/>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 xml:space="preserve">Struktur </w:t>
      </w:r>
      <w:r w:rsidR="006B0AA4">
        <w:rPr>
          <w:rFonts w:ascii="Times New Roman" w:hAnsi="Times New Roman" w:cs="Times New Roman"/>
          <w:b/>
          <w:sz w:val="24"/>
          <w:szCs w:val="24"/>
          <w:lang w:val="en-US"/>
        </w:rPr>
        <w:t>C</w:t>
      </w:r>
      <w:r w:rsidR="00C536F2">
        <w:rPr>
          <w:rFonts w:ascii="Times New Roman" w:hAnsi="Times New Roman" w:cs="Times New Roman"/>
          <w:b/>
          <w:sz w:val="24"/>
          <w:szCs w:val="24"/>
          <w:lang w:val="en-US"/>
        </w:rPr>
        <w:t>ass Word</w:t>
      </w:r>
    </w:p>
    <w:tbl>
      <w:tblPr>
        <w:tblStyle w:val="TableGrid"/>
        <w:tblW w:w="0" w:type="auto"/>
        <w:jc w:val="center"/>
        <w:tblInd w:w="108" w:type="dxa"/>
        <w:tblLook w:val="04A0"/>
      </w:tblPr>
      <w:tblGrid>
        <w:gridCol w:w="1702"/>
        <w:gridCol w:w="1843"/>
        <w:gridCol w:w="4393"/>
      </w:tblGrid>
      <w:tr w:rsidR="000D1E13" w:rsidTr="00E2028C">
        <w:trPr>
          <w:jc w:val="center"/>
        </w:trPr>
        <w:tc>
          <w:tcPr>
            <w:tcW w:w="1702" w:type="dxa"/>
            <w:shd w:val="clear" w:color="auto" w:fill="D9D9D9" w:themeFill="background1" w:themeFillShade="D9"/>
          </w:tcPr>
          <w:p w:rsidR="000D1E13" w:rsidRDefault="000D1E13" w:rsidP="00E2028C">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Variabel</w:t>
            </w:r>
          </w:p>
        </w:tc>
        <w:tc>
          <w:tcPr>
            <w:tcW w:w="1843" w:type="dxa"/>
            <w:shd w:val="clear" w:color="auto" w:fill="D9D9D9" w:themeFill="background1" w:themeFillShade="D9"/>
          </w:tcPr>
          <w:p w:rsidR="000D1E13" w:rsidRDefault="000D1E13" w:rsidP="00E2028C">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pe Variabel</w:t>
            </w:r>
          </w:p>
        </w:tc>
        <w:tc>
          <w:tcPr>
            <w:tcW w:w="4393" w:type="dxa"/>
            <w:shd w:val="clear" w:color="auto" w:fill="D9D9D9" w:themeFill="background1" w:themeFillShade="D9"/>
          </w:tcPr>
          <w:p w:rsidR="000D1E13" w:rsidRDefault="000D1E13" w:rsidP="00E2028C">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0D1E13" w:rsidTr="00E2028C">
        <w:trPr>
          <w:jc w:val="center"/>
        </w:trPr>
        <w:tc>
          <w:tcPr>
            <w:tcW w:w="1702" w:type="dxa"/>
          </w:tcPr>
          <w:p w:rsidR="000D1E1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emma</w:t>
            </w:r>
          </w:p>
        </w:tc>
        <w:tc>
          <w:tcPr>
            <w:tcW w:w="1843" w:type="dxa"/>
          </w:tcPr>
          <w:p w:rsidR="000D1E1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93" w:type="dxa"/>
          </w:tcPr>
          <w:p w:rsidR="000D1E13" w:rsidRDefault="00E2028C"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yimpan lemma kata</w:t>
            </w:r>
          </w:p>
        </w:tc>
      </w:tr>
      <w:tr w:rsidR="000D1E13" w:rsidTr="00E2028C">
        <w:trPr>
          <w:jc w:val="center"/>
        </w:trPr>
        <w:tc>
          <w:tcPr>
            <w:tcW w:w="1702" w:type="dxa"/>
          </w:tcPr>
          <w:p w:rsidR="000D1E1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oun</w:t>
            </w:r>
          </w:p>
        </w:tc>
        <w:tc>
          <w:tcPr>
            <w:tcW w:w="1843" w:type="dxa"/>
          </w:tcPr>
          <w:p w:rsidR="000D1E1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ordClass</w:t>
            </w:r>
          </w:p>
        </w:tc>
        <w:tc>
          <w:tcPr>
            <w:tcW w:w="4393" w:type="dxa"/>
          </w:tcPr>
          <w:p w:rsidR="000D1E13" w:rsidRDefault="00E2028C"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yimpan hasil ekstraksi noun dictionary</w:t>
            </w:r>
          </w:p>
        </w:tc>
      </w:tr>
      <w:tr w:rsidR="000D1E13" w:rsidTr="00E2028C">
        <w:trPr>
          <w:jc w:val="center"/>
        </w:trPr>
        <w:tc>
          <w:tcPr>
            <w:tcW w:w="1702" w:type="dxa"/>
          </w:tcPr>
          <w:p w:rsidR="000D1E13" w:rsidRDefault="004040A3" w:rsidP="004040A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erb</w:t>
            </w:r>
          </w:p>
        </w:tc>
        <w:tc>
          <w:tcPr>
            <w:tcW w:w="1843" w:type="dxa"/>
          </w:tcPr>
          <w:p w:rsidR="000D1E1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ordClass</w:t>
            </w:r>
          </w:p>
        </w:tc>
        <w:tc>
          <w:tcPr>
            <w:tcW w:w="4393" w:type="dxa"/>
          </w:tcPr>
          <w:p w:rsidR="000D1E13" w:rsidRDefault="00E2028C" w:rsidP="00E2028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yimpan hasil ekstraksi verb dictionary</w:t>
            </w:r>
          </w:p>
        </w:tc>
      </w:tr>
      <w:tr w:rsidR="000D1E13" w:rsidTr="00E2028C">
        <w:trPr>
          <w:jc w:val="center"/>
        </w:trPr>
        <w:tc>
          <w:tcPr>
            <w:tcW w:w="1702" w:type="dxa"/>
          </w:tcPr>
          <w:p w:rsidR="000D1E1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j</w:t>
            </w:r>
          </w:p>
        </w:tc>
        <w:tc>
          <w:tcPr>
            <w:tcW w:w="1843" w:type="dxa"/>
          </w:tcPr>
          <w:p w:rsidR="000D1E1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ordClass</w:t>
            </w:r>
          </w:p>
        </w:tc>
        <w:tc>
          <w:tcPr>
            <w:tcW w:w="4393" w:type="dxa"/>
          </w:tcPr>
          <w:p w:rsidR="000D1E13" w:rsidRDefault="00E2028C" w:rsidP="00E2028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yimpan hasil ekstraksi adj dictionary</w:t>
            </w:r>
          </w:p>
        </w:tc>
      </w:tr>
      <w:tr w:rsidR="004040A3" w:rsidTr="00E2028C">
        <w:trPr>
          <w:jc w:val="center"/>
        </w:trPr>
        <w:tc>
          <w:tcPr>
            <w:tcW w:w="1702" w:type="dxa"/>
          </w:tcPr>
          <w:p w:rsidR="004040A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v</w:t>
            </w:r>
          </w:p>
        </w:tc>
        <w:tc>
          <w:tcPr>
            <w:tcW w:w="1843" w:type="dxa"/>
          </w:tcPr>
          <w:p w:rsidR="004040A3" w:rsidRDefault="004040A3" w:rsidP="000D1E1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ordClass</w:t>
            </w:r>
          </w:p>
        </w:tc>
        <w:tc>
          <w:tcPr>
            <w:tcW w:w="4393" w:type="dxa"/>
          </w:tcPr>
          <w:p w:rsidR="004040A3" w:rsidRDefault="00E2028C" w:rsidP="00E2028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yimpan hasil ekstraksi adv dictionary</w:t>
            </w:r>
          </w:p>
        </w:tc>
      </w:tr>
    </w:tbl>
    <w:p w:rsidR="000D1E13" w:rsidRDefault="000D1E13" w:rsidP="000D1E13">
      <w:pPr>
        <w:spacing w:after="0" w:line="360" w:lineRule="auto"/>
        <w:rPr>
          <w:rFonts w:ascii="Times New Roman" w:hAnsi="Times New Roman" w:cs="Times New Roman"/>
          <w:sz w:val="24"/>
          <w:szCs w:val="24"/>
          <w:lang w:val="en-US"/>
        </w:rPr>
      </w:pPr>
    </w:p>
    <w:p w:rsidR="0040352F" w:rsidRDefault="00944EA5" w:rsidP="000726D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tabel 4.</w:t>
      </w:r>
      <w:r w:rsidR="002348C3">
        <w:rPr>
          <w:rFonts w:ascii="Times New Roman" w:hAnsi="Times New Roman" w:cs="Times New Roman"/>
          <w:sz w:val="24"/>
          <w:szCs w:val="24"/>
          <w:lang w:val="en-US"/>
        </w:rPr>
        <w:t>3</w:t>
      </w:r>
      <w:r>
        <w:rPr>
          <w:rFonts w:ascii="Times New Roman" w:hAnsi="Times New Roman" w:cs="Times New Roman"/>
          <w:sz w:val="24"/>
          <w:szCs w:val="24"/>
          <w:lang w:val="en-US"/>
        </w:rPr>
        <w:t xml:space="preserve"> ditunjukkan bahwa terdapat 2 tipe variabel pada class Word yaitu NSString dan WordClass. Variabel dengan tipe NSString digunakan untuk menyimpan lemma dari kata sedangkan keempat variabel dengan tipe WordClass digunakan untuk meyimpan informasi dari setiap synset yang dimiliki oleh lemma yang terdapat pada setiap class kata.</w:t>
      </w:r>
      <w:r w:rsidR="00132FA0">
        <w:rPr>
          <w:rFonts w:ascii="Times New Roman" w:hAnsi="Times New Roman" w:cs="Times New Roman"/>
          <w:sz w:val="24"/>
          <w:szCs w:val="24"/>
          <w:lang w:val="en-US"/>
        </w:rPr>
        <w:t xml:space="preserve"> Setiap variabel pada class Word juga dideklarasikan sebagai property dengan parameter nonatomic dan retain. </w:t>
      </w:r>
      <w:r w:rsidR="00132FA0">
        <w:rPr>
          <w:rFonts w:ascii="Times New Roman" w:hAnsi="Times New Roman" w:cs="Times New Roman"/>
          <w:sz w:val="24"/>
          <w:szCs w:val="24"/>
          <w:lang w:val="en-US"/>
        </w:rPr>
        <w:lastRenderedPageBreak/>
        <w:t xml:space="preserve">Parameter nonatomic berarti property tersebut tidak akan mengatasi masalah berupa </w:t>
      </w:r>
      <w:r w:rsidR="00132FA0" w:rsidRPr="0058666A">
        <w:rPr>
          <w:rFonts w:ascii="Times New Roman" w:hAnsi="Times New Roman" w:cs="Times New Roman"/>
          <w:i/>
          <w:sz w:val="24"/>
          <w:szCs w:val="24"/>
          <w:lang w:val="en-US"/>
        </w:rPr>
        <w:t>race-condition</w:t>
      </w:r>
      <w:r w:rsidR="00132FA0">
        <w:rPr>
          <w:rFonts w:ascii="Times New Roman" w:hAnsi="Times New Roman" w:cs="Times New Roman"/>
          <w:i/>
          <w:sz w:val="24"/>
          <w:szCs w:val="24"/>
          <w:lang w:val="en-US"/>
        </w:rPr>
        <w:t xml:space="preserve"> </w:t>
      </w:r>
      <w:r w:rsidR="00132FA0">
        <w:rPr>
          <w:rFonts w:ascii="Times New Roman" w:hAnsi="Times New Roman" w:cs="Times New Roman"/>
          <w:sz w:val="24"/>
          <w:szCs w:val="24"/>
          <w:lang w:val="en-US"/>
        </w:rPr>
        <w:t xml:space="preserve">apabila dilakukan proses multi-threading. Karena WordNet Browser yang dibuat pada </w:t>
      </w:r>
      <w:r w:rsidR="006A1C91">
        <w:rPr>
          <w:rFonts w:ascii="Times New Roman" w:hAnsi="Times New Roman" w:cs="Times New Roman"/>
          <w:sz w:val="24"/>
          <w:szCs w:val="24"/>
          <w:lang w:val="en-US"/>
        </w:rPr>
        <w:t>Tugas Akhir</w:t>
      </w:r>
      <w:r w:rsidR="00132FA0">
        <w:rPr>
          <w:rFonts w:ascii="Times New Roman" w:hAnsi="Times New Roman" w:cs="Times New Roman"/>
          <w:sz w:val="24"/>
          <w:szCs w:val="24"/>
          <w:lang w:val="en-US"/>
        </w:rPr>
        <w:t xml:space="preserve"> ini tidak menggunakan multi-threading maka parameter yang digunakan adalah nonatomic. Sedangkan property retain menandakan bahwa property tersebut akan terus tersimpan didalam memory. Dengan adanya deklarasi sebagai property maka variabel-variabel yang dimiliki oleh class Word secara otomatis akan memiliki accessor dan mutator.</w:t>
      </w:r>
    </w:p>
    <w:p w:rsidR="00F0365C" w:rsidRDefault="00F0365C" w:rsidP="000726D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struktur class Word ditunjukkan bahwa class Word Menggunakan sebuah class lain sebagai bagiannya, class tersebut adalah class WordClass. Peranan dari class WordClass adalah untuk menampung hasil ekstraksi synset pada setiap class kata, karena itu terdapat empat buah variabel dengan tipe WordClass pada class Word dimana setiap variabel melambangkan satu buah class kata.</w:t>
      </w:r>
    </w:p>
    <w:p w:rsidR="004C490A" w:rsidRDefault="004C490A" w:rsidP="000726DD">
      <w:pPr>
        <w:spacing w:after="0" w:line="360" w:lineRule="auto"/>
        <w:ind w:firstLine="709"/>
        <w:jc w:val="both"/>
        <w:rPr>
          <w:rFonts w:ascii="Times New Roman" w:hAnsi="Times New Roman" w:cs="Times New Roman"/>
          <w:sz w:val="24"/>
          <w:szCs w:val="24"/>
          <w:lang w:val="en-US"/>
        </w:rPr>
      </w:pPr>
    </w:p>
    <w:p w:rsidR="004C490A" w:rsidRPr="000D1E13" w:rsidRDefault="004C490A" w:rsidP="00C5039B">
      <w:pPr>
        <w:spacing w:after="0" w:line="240" w:lineRule="auto"/>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Tabel 4.</w:t>
      </w:r>
      <w:r w:rsidR="002348C3">
        <w:rPr>
          <w:rFonts w:ascii="Times New Roman" w:hAnsi="Times New Roman" w:cs="Times New Roman"/>
          <w:b/>
          <w:sz w:val="24"/>
          <w:szCs w:val="24"/>
          <w:lang w:val="en-US"/>
        </w:rPr>
        <w:t>4</w:t>
      </w:r>
    </w:p>
    <w:p w:rsidR="004C490A" w:rsidRDefault="004C490A" w:rsidP="00C5039B">
      <w:pPr>
        <w:spacing w:after="0" w:line="240" w:lineRule="auto"/>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 xml:space="preserve">Struktur </w:t>
      </w:r>
      <w:r w:rsidR="006B0AA4">
        <w:rPr>
          <w:rFonts w:ascii="Times New Roman" w:hAnsi="Times New Roman" w:cs="Times New Roman"/>
          <w:b/>
          <w:sz w:val="24"/>
          <w:szCs w:val="24"/>
          <w:lang w:val="en-US"/>
        </w:rPr>
        <w:t>C</w:t>
      </w:r>
      <w:r>
        <w:rPr>
          <w:rFonts w:ascii="Times New Roman" w:hAnsi="Times New Roman" w:cs="Times New Roman"/>
          <w:b/>
          <w:sz w:val="24"/>
          <w:szCs w:val="24"/>
          <w:lang w:val="en-US"/>
        </w:rPr>
        <w:t>lass WordClass</w:t>
      </w:r>
    </w:p>
    <w:tbl>
      <w:tblPr>
        <w:tblStyle w:val="TableGrid"/>
        <w:tblW w:w="0" w:type="auto"/>
        <w:jc w:val="center"/>
        <w:tblInd w:w="162" w:type="dxa"/>
        <w:tblLook w:val="04A0"/>
      </w:tblPr>
      <w:tblGrid>
        <w:gridCol w:w="1843"/>
        <w:gridCol w:w="1883"/>
        <w:gridCol w:w="4265"/>
      </w:tblGrid>
      <w:tr w:rsidR="004C490A" w:rsidTr="005E0026">
        <w:trPr>
          <w:jc w:val="center"/>
        </w:trPr>
        <w:tc>
          <w:tcPr>
            <w:tcW w:w="1789" w:type="dxa"/>
            <w:shd w:val="clear" w:color="auto" w:fill="D9D9D9" w:themeFill="background1" w:themeFillShade="D9"/>
          </w:tcPr>
          <w:p w:rsidR="004C490A" w:rsidRDefault="004C490A" w:rsidP="004F35C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Variabel</w:t>
            </w:r>
          </w:p>
        </w:tc>
        <w:tc>
          <w:tcPr>
            <w:tcW w:w="1883" w:type="dxa"/>
            <w:shd w:val="clear" w:color="auto" w:fill="D9D9D9" w:themeFill="background1" w:themeFillShade="D9"/>
          </w:tcPr>
          <w:p w:rsidR="004C490A" w:rsidRDefault="004C490A" w:rsidP="004F35C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pe Variabel</w:t>
            </w:r>
          </w:p>
        </w:tc>
        <w:tc>
          <w:tcPr>
            <w:tcW w:w="4319" w:type="dxa"/>
            <w:shd w:val="clear" w:color="auto" w:fill="D9D9D9" w:themeFill="background1" w:themeFillShade="D9"/>
          </w:tcPr>
          <w:p w:rsidR="004C490A" w:rsidRDefault="004C490A" w:rsidP="004F35C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4C490A" w:rsidTr="005E0026">
        <w:trPr>
          <w:jc w:val="center"/>
        </w:trPr>
        <w:tc>
          <w:tcPr>
            <w:tcW w:w="1789" w:type="dxa"/>
          </w:tcPr>
          <w:p w:rsidR="004C490A" w:rsidRDefault="00AC413A"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ordType</w:t>
            </w:r>
          </w:p>
        </w:tc>
        <w:tc>
          <w:tcPr>
            <w:tcW w:w="1883" w:type="dxa"/>
          </w:tcPr>
          <w:p w:rsidR="004C490A" w:rsidRDefault="004C490A"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19" w:type="dxa"/>
          </w:tcPr>
          <w:p w:rsidR="004C490A" w:rsidRDefault="004C490A" w:rsidP="00D97EC5">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D97EC5">
              <w:rPr>
                <w:rFonts w:ascii="Times New Roman" w:hAnsi="Times New Roman" w:cs="Times New Roman"/>
                <w:sz w:val="24"/>
                <w:szCs w:val="24"/>
                <w:lang w:val="en-US"/>
              </w:rPr>
              <w:t>class</w:t>
            </w:r>
            <w:r>
              <w:rPr>
                <w:rFonts w:ascii="Times New Roman" w:hAnsi="Times New Roman" w:cs="Times New Roman"/>
                <w:sz w:val="24"/>
                <w:szCs w:val="24"/>
                <w:lang w:val="en-US"/>
              </w:rPr>
              <w:t xml:space="preserve"> kata</w:t>
            </w:r>
          </w:p>
        </w:tc>
      </w:tr>
      <w:tr w:rsidR="004C490A" w:rsidTr="005E0026">
        <w:trPr>
          <w:jc w:val="center"/>
        </w:trPr>
        <w:tc>
          <w:tcPr>
            <w:tcW w:w="1789" w:type="dxa"/>
          </w:tcPr>
          <w:p w:rsidR="004C490A" w:rsidRDefault="00AC413A"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agSenseCounter</w:t>
            </w:r>
          </w:p>
        </w:tc>
        <w:tc>
          <w:tcPr>
            <w:tcW w:w="1883" w:type="dxa"/>
          </w:tcPr>
          <w:p w:rsidR="004C490A" w:rsidRDefault="00387B88"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19" w:type="dxa"/>
          </w:tcPr>
          <w:p w:rsidR="004C490A" w:rsidRDefault="004C490A" w:rsidP="00D97EC5">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D97EC5">
              <w:rPr>
                <w:rFonts w:ascii="Times New Roman" w:hAnsi="Times New Roman" w:cs="Times New Roman"/>
                <w:sz w:val="24"/>
                <w:szCs w:val="24"/>
                <w:lang w:val="en-US"/>
              </w:rPr>
              <w:t>jumlah penggunaan lemma</w:t>
            </w:r>
          </w:p>
        </w:tc>
      </w:tr>
      <w:tr w:rsidR="004C490A" w:rsidTr="005E0026">
        <w:trPr>
          <w:jc w:val="center"/>
        </w:trPr>
        <w:tc>
          <w:tcPr>
            <w:tcW w:w="1789" w:type="dxa"/>
          </w:tcPr>
          <w:p w:rsidR="004C490A" w:rsidRDefault="00AC413A"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s</w:t>
            </w:r>
          </w:p>
        </w:tc>
        <w:tc>
          <w:tcPr>
            <w:tcW w:w="1883" w:type="dxa"/>
          </w:tcPr>
          <w:p w:rsidR="004C490A" w:rsidRDefault="00387B88"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MutableArray</w:t>
            </w:r>
          </w:p>
        </w:tc>
        <w:tc>
          <w:tcPr>
            <w:tcW w:w="4319" w:type="dxa"/>
          </w:tcPr>
          <w:p w:rsidR="004C490A" w:rsidRDefault="004C490A" w:rsidP="001A35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1A3531">
              <w:rPr>
                <w:rFonts w:ascii="Times New Roman" w:hAnsi="Times New Roman" w:cs="Times New Roman"/>
                <w:sz w:val="24"/>
                <w:szCs w:val="24"/>
                <w:lang w:val="en-US"/>
              </w:rPr>
              <w:t>synset offset yang dimiliki</w:t>
            </w:r>
          </w:p>
        </w:tc>
      </w:tr>
      <w:tr w:rsidR="004C490A" w:rsidTr="005E0026">
        <w:trPr>
          <w:jc w:val="center"/>
        </w:trPr>
        <w:tc>
          <w:tcPr>
            <w:tcW w:w="1789" w:type="dxa"/>
          </w:tcPr>
          <w:p w:rsidR="004C490A" w:rsidRDefault="00AC413A"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lations</w:t>
            </w:r>
          </w:p>
        </w:tc>
        <w:tc>
          <w:tcPr>
            <w:tcW w:w="1883" w:type="dxa"/>
          </w:tcPr>
          <w:p w:rsidR="004C490A" w:rsidRDefault="00387B88" w:rsidP="004F35CD">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MutableArray</w:t>
            </w:r>
          </w:p>
        </w:tc>
        <w:tc>
          <w:tcPr>
            <w:tcW w:w="4319" w:type="dxa"/>
          </w:tcPr>
          <w:p w:rsidR="004C490A" w:rsidRDefault="004C490A" w:rsidP="001A35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1A3531">
              <w:rPr>
                <w:rFonts w:ascii="Times New Roman" w:hAnsi="Times New Roman" w:cs="Times New Roman"/>
                <w:sz w:val="24"/>
                <w:szCs w:val="24"/>
                <w:lang w:val="en-US"/>
              </w:rPr>
              <w:t>pointer relation yang dimiliki</w:t>
            </w:r>
          </w:p>
        </w:tc>
      </w:tr>
    </w:tbl>
    <w:p w:rsidR="004C490A" w:rsidRDefault="004C490A" w:rsidP="000726DD">
      <w:pPr>
        <w:spacing w:after="0" w:line="360" w:lineRule="auto"/>
        <w:ind w:firstLine="709"/>
        <w:jc w:val="both"/>
        <w:rPr>
          <w:rFonts w:ascii="Times New Roman" w:hAnsi="Times New Roman" w:cs="Times New Roman"/>
          <w:b/>
          <w:sz w:val="24"/>
          <w:szCs w:val="24"/>
          <w:lang w:val="en-US"/>
        </w:rPr>
      </w:pPr>
    </w:p>
    <w:p w:rsidR="00650E1A" w:rsidRDefault="00D21DA1" w:rsidP="000726D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tabel 4.</w:t>
      </w:r>
      <w:r w:rsidR="002348C3">
        <w:rPr>
          <w:rFonts w:ascii="Times New Roman" w:hAnsi="Times New Roman" w:cs="Times New Roman"/>
          <w:sz w:val="24"/>
          <w:szCs w:val="24"/>
          <w:lang w:val="en-US"/>
        </w:rPr>
        <w:t>4</w:t>
      </w:r>
      <w:r>
        <w:rPr>
          <w:rFonts w:ascii="Times New Roman" w:hAnsi="Times New Roman" w:cs="Times New Roman"/>
          <w:sz w:val="24"/>
          <w:szCs w:val="24"/>
          <w:lang w:val="en-US"/>
        </w:rPr>
        <w:t xml:space="preserve"> ditunjukkan bahwa variabel synsets dan relations memiliki tipe NSMutableArray hal ini dilakukan untuk mengatasi kondisi dimana suatu kata memiliki lebih dari satu buah synset</w:t>
      </w:r>
      <w:r w:rsidR="004C1C1D">
        <w:rPr>
          <w:rFonts w:ascii="Times New Roman" w:hAnsi="Times New Roman" w:cs="Times New Roman"/>
          <w:sz w:val="24"/>
          <w:szCs w:val="24"/>
          <w:lang w:val="en-US"/>
        </w:rPr>
        <w:t xml:space="preserve"> dan suatu kata memiliki lebih dari satu buah relasi</w:t>
      </w:r>
      <w:r>
        <w:rPr>
          <w:rFonts w:ascii="Times New Roman" w:hAnsi="Times New Roman" w:cs="Times New Roman"/>
          <w:sz w:val="24"/>
          <w:szCs w:val="24"/>
          <w:lang w:val="en-US"/>
        </w:rPr>
        <w:t>.</w:t>
      </w:r>
      <w:r w:rsidR="004C1C1D">
        <w:rPr>
          <w:rFonts w:ascii="Times New Roman" w:hAnsi="Times New Roman" w:cs="Times New Roman"/>
          <w:sz w:val="24"/>
          <w:szCs w:val="24"/>
          <w:lang w:val="en-US"/>
        </w:rPr>
        <w:t xml:space="preserve"> Tetapi pada tahap ini masih belum diketahui synset manakah yang memiiliki relasi tersebut.</w:t>
      </w:r>
      <w:r>
        <w:rPr>
          <w:rFonts w:ascii="Times New Roman" w:hAnsi="Times New Roman" w:cs="Times New Roman"/>
          <w:sz w:val="24"/>
          <w:szCs w:val="24"/>
          <w:lang w:val="en-US"/>
        </w:rPr>
        <w:t xml:space="preserve"> Jumlah sense yang dimiliki oleh kata tidak dicatat karena jumlah sense dari suatu kata pasti bernilai sama dengan jumlah synset yang dimiliki.</w:t>
      </w:r>
      <w:r w:rsidR="00B71A7E">
        <w:rPr>
          <w:rFonts w:ascii="Times New Roman" w:hAnsi="Times New Roman" w:cs="Times New Roman"/>
          <w:sz w:val="24"/>
          <w:szCs w:val="24"/>
          <w:lang w:val="en-US"/>
        </w:rPr>
        <w:t>Setiap variabel yang terdapat pada class WordClass juga dideklarasikan sebagai property dengan parameter nonatomic dan retain</w:t>
      </w:r>
      <w:r w:rsidR="00297206">
        <w:rPr>
          <w:rFonts w:ascii="Times New Roman" w:hAnsi="Times New Roman" w:cs="Times New Roman"/>
          <w:sz w:val="24"/>
          <w:szCs w:val="24"/>
          <w:lang w:val="en-US"/>
        </w:rPr>
        <w:t>.</w:t>
      </w:r>
      <w:r w:rsidR="00650E1A">
        <w:rPr>
          <w:rFonts w:ascii="Times New Roman" w:hAnsi="Times New Roman" w:cs="Times New Roman"/>
          <w:sz w:val="24"/>
          <w:szCs w:val="24"/>
          <w:lang w:val="en-US"/>
        </w:rPr>
        <w:t xml:space="preserve"> </w:t>
      </w:r>
    </w:p>
    <w:p w:rsidR="00297206" w:rsidRDefault="00297206" w:rsidP="000726D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roses ekstraksi yang terjadi meliputi pencarian pada keempat index history, pencarian kata akan dilakukan pada setiap index dictionary dan hasilnya akan disimpan dengan struktur class Word. Gambar 4.4 menunjukkan ilustrasi proses ekstraksi yang terjadi.</w:t>
      </w:r>
    </w:p>
    <w:p w:rsidR="00DC7A15" w:rsidRDefault="00DC7A15" w:rsidP="000726DD">
      <w:pPr>
        <w:spacing w:after="0" w:line="360" w:lineRule="auto"/>
        <w:ind w:firstLine="709"/>
        <w:jc w:val="both"/>
        <w:rPr>
          <w:rFonts w:ascii="Times New Roman" w:hAnsi="Times New Roman" w:cs="Times New Roman"/>
          <w:sz w:val="24"/>
          <w:szCs w:val="24"/>
          <w:lang w:val="en-US"/>
        </w:rPr>
      </w:pPr>
    </w:p>
    <w:p w:rsidR="004F35CD" w:rsidRDefault="00DC7A15" w:rsidP="004F35CD">
      <w:pPr>
        <w:spacing w:after="0" w:line="360" w:lineRule="auto"/>
        <w:jc w:val="both"/>
        <w:rPr>
          <w:lang w:val="en-US"/>
        </w:rPr>
      </w:pPr>
      <w:r>
        <w:object w:dxaOrig="8812" w:dyaOrig="10219">
          <v:shape id="_x0000_i1027" type="#_x0000_t75" style="width:396pt;height:460.5pt" o:ole="">
            <v:imagedata r:id="rId12" o:title=""/>
          </v:shape>
          <o:OLEObject Type="Embed" ProgID="Visio.Drawing.11" ShapeID="_x0000_i1027" DrawAspect="Content" ObjectID="_1379859475" r:id="rId13"/>
        </w:object>
      </w:r>
    </w:p>
    <w:p w:rsidR="002512AD" w:rsidRDefault="002512AD"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4</w:t>
      </w:r>
    </w:p>
    <w:p w:rsidR="002512AD" w:rsidRDefault="002512AD"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Ilustrasi Pencarian Kata pada Index Dictionary</w:t>
      </w:r>
    </w:p>
    <w:p w:rsidR="002512AD" w:rsidRDefault="002512AD" w:rsidP="002512AD">
      <w:pPr>
        <w:spacing w:after="0" w:line="360" w:lineRule="auto"/>
        <w:jc w:val="center"/>
        <w:rPr>
          <w:rFonts w:ascii="Times New Roman" w:hAnsi="Times New Roman" w:cs="Times New Roman"/>
          <w:b/>
          <w:sz w:val="24"/>
          <w:szCs w:val="24"/>
          <w:lang w:val="en-US"/>
        </w:rPr>
      </w:pPr>
    </w:p>
    <w:p w:rsidR="00761B4B" w:rsidRDefault="00F80D69" w:rsidP="002512A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ada gambar 4.4</w:t>
      </w:r>
      <w:r w:rsidR="00AE502A">
        <w:rPr>
          <w:rFonts w:ascii="Times New Roman" w:hAnsi="Times New Roman" w:cs="Times New Roman"/>
          <w:sz w:val="24"/>
          <w:szCs w:val="24"/>
          <w:lang w:val="en-US"/>
        </w:rPr>
        <w:t xml:space="preserve"> ditunjukkan contoh pencarian terhadap kata </w:t>
      </w:r>
      <w:r w:rsidR="00A749C0">
        <w:rPr>
          <w:rFonts w:ascii="Times New Roman" w:hAnsi="Times New Roman" w:cs="Times New Roman"/>
          <w:sz w:val="24"/>
          <w:szCs w:val="24"/>
          <w:lang w:val="en-US"/>
        </w:rPr>
        <w:t>mobil</w:t>
      </w:r>
      <w:r w:rsidR="00AE502A">
        <w:rPr>
          <w:rFonts w:ascii="Times New Roman" w:hAnsi="Times New Roman" w:cs="Times New Roman"/>
          <w:sz w:val="24"/>
          <w:szCs w:val="24"/>
          <w:lang w:val="en-US"/>
        </w:rPr>
        <w:t xml:space="preserve">. Kata tersebut akan dicari pada keempat index dictionary. Hasil dari pencarian tersebut akan diproses dan disimpan dengan menggunakan struktur class WordClass, tetapi apabila tidak ditemukan maka hasil pencarian akan berupa nil. Hasil pencarian yang tidak bernilai nill akan disimpan </w:t>
      </w:r>
      <w:r w:rsidR="00C762E7">
        <w:rPr>
          <w:rFonts w:ascii="Times New Roman" w:hAnsi="Times New Roman" w:cs="Times New Roman"/>
          <w:sz w:val="24"/>
          <w:szCs w:val="24"/>
          <w:lang w:val="en-US"/>
        </w:rPr>
        <w:t>ke dalam</w:t>
      </w:r>
      <w:r w:rsidR="00AE502A">
        <w:rPr>
          <w:rFonts w:ascii="Times New Roman" w:hAnsi="Times New Roman" w:cs="Times New Roman"/>
          <w:sz w:val="24"/>
          <w:szCs w:val="24"/>
          <w:lang w:val="en-US"/>
        </w:rPr>
        <w:t xml:space="preserve"> variabel dengan struktur class Word.</w:t>
      </w:r>
      <w:r w:rsidR="00B53D8A">
        <w:rPr>
          <w:rFonts w:ascii="Times New Roman" w:hAnsi="Times New Roman" w:cs="Times New Roman"/>
          <w:sz w:val="24"/>
          <w:szCs w:val="24"/>
          <w:lang w:val="en-US"/>
        </w:rPr>
        <w:t xml:space="preserve"> </w:t>
      </w:r>
    </w:p>
    <w:p w:rsidR="00761B4B" w:rsidRDefault="00761B4B" w:rsidP="002512A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Algoritma 4.1 menunjukkan algoritma yang digunakan untuk melakukan ekstraksi synset yang dimiliki oleh suatu kata. Algoritma tersebut sesuai dengan proses yang ditunjukkan oleh gambar 4.4</w:t>
      </w:r>
      <w:r w:rsidR="00E7385C">
        <w:rPr>
          <w:rFonts w:ascii="Times New Roman" w:hAnsi="Times New Roman" w:cs="Times New Roman"/>
          <w:sz w:val="24"/>
          <w:szCs w:val="24"/>
          <w:lang w:val="en-US"/>
        </w:rPr>
        <w:t>.</w:t>
      </w:r>
    </w:p>
    <w:p w:rsidR="00761B4B" w:rsidRDefault="00761B4B" w:rsidP="00C762E7">
      <w:pPr>
        <w:spacing w:after="0" w:line="360" w:lineRule="auto"/>
        <w:jc w:val="both"/>
        <w:rPr>
          <w:rFonts w:ascii="Times New Roman" w:hAnsi="Times New Roman" w:cs="Times New Roman"/>
          <w:sz w:val="24"/>
          <w:szCs w:val="24"/>
          <w:lang w:val="en-US"/>
        </w:rPr>
      </w:pPr>
    </w:p>
    <w:p w:rsidR="00761B4B" w:rsidRDefault="00761B4B" w:rsidP="00761B4B">
      <w:pPr>
        <w:spacing w:after="0" w:line="24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Algoritma 4.1 Ekstraksi Informasi Pada Index Dictionary</w:t>
      </w:r>
    </w:p>
    <w:p w:rsidR="00761B4B" w:rsidRDefault="00761B4B" w:rsidP="00761B4B">
      <w:pPr>
        <w:pStyle w:val="NoSpacing"/>
        <w:spacing w:line="240" w:lineRule="auto"/>
        <w:rPr>
          <w:rFonts w:ascii="Courier New" w:hAnsi="Courier New" w:cs="Courier New"/>
          <w:sz w:val="20"/>
          <w:szCs w:val="24"/>
        </w:rPr>
      </w:pPr>
      <w:r>
        <w:rPr>
          <w:rFonts w:ascii="Courier New" w:hAnsi="Courier New" w:cs="Courier New"/>
          <w:sz w:val="20"/>
          <w:szCs w:val="24"/>
        </w:rPr>
        <w:t>[</w:t>
      </w:r>
      <w:r w:rsidRPr="004F42D3">
        <w:rPr>
          <w:rFonts w:ascii="Courier New" w:hAnsi="Courier New" w:cs="Courier New"/>
          <w:sz w:val="20"/>
          <w:szCs w:val="24"/>
        </w:rPr>
        <w:t xml:space="preserve">Digunakan sebagai algoritma dasar </w:t>
      </w:r>
      <w:r>
        <w:rPr>
          <w:rFonts w:ascii="Courier New" w:hAnsi="Courier New" w:cs="Courier New"/>
          <w:sz w:val="20"/>
          <w:szCs w:val="24"/>
        </w:rPr>
        <w:t>untuk ekstraksi synset offset</w:t>
      </w:r>
      <w:r w:rsidRPr="004F42D3">
        <w:rPr>
          <w:rFonts w:ascii="Courier New" w:hAnsi="Courier New" w:cs="Courier New"/>
          <w:sz w:val="20"/>
          <w:szCs w:val="24"/>
        </w:rPr>
        <w:t>]</w:t>
      </w:r>
    </w:p>
    <w:p w:rsidR="00761B4B" w:rsidRDefault="00761B4B" w:rsidP="00761B4B">
      <w:pPr>
        <w:pStyle w:val="NoSpacing"/>
        <w:spacing w:line="240" w:lineRule="auto"/>
        <w:rPr>
          <w:rFonts w:ascii="Courier New" w:hAnsi="Courier New" w:cs="Courier New"/>
          <w:sz w:val="20"/>
          <w:szCs w:val="24"/>
        </w:rPr>
      </w:pPr>
    </w:p>
    <w:p w:rsidR="00761B4B" w:rsidRDefault="00761B4B" w:rsidP="00523CC0">
      <w:pPr>
        <w:pStyle w:val="NoSpacing"/>
        <w:numPr>
          <w:ilvl w:val="0"/>
          <w:numId w:val="13"/>
        </w:numPr>
        <w:spacing w:line="240" w:lineRule="auto"/>
        <w:ind w:left="284" w:hanging="284"/>
        <w:rPr>
          <w:rFonts w:ascii="Courier New" w:hAnsi="Courier New" w:cs="Courier New"/>
          <w:sz w:val="20"/>
          <w:szCs w:val="24"/>
        </w:rPr>
      </w:pPr>
      <w:r>
        <w:rPr>
          <w:rFonts w:ascii="Courier New" w:hAnsi="Courier New" w:cs="Courier New"/>
          <w:sz w:val="20"/>
          <w:szCs w:val="24"/>
        </w:rPr>
        <w:t>[Lakukan iterasi untuk mengambil semua synset offset pada semua index dictionary]</w:t>
      </w:r>
    </w:p>
    <w:p w:rsidR="00761B4B" w:rsidRDefault="00761B4B" w:rsidP="00523CC0">
      <w:pPr>
        <w:pStyle w:val="NoSpacing"/>
        <w:numPr>
          <w:ilvl w:val="1"/>
          <w:numId w:val="13"/>
        </w:numPr>
        <w:spacing w:line="240" w:lineRule="auto"/>
        <w:rPr>
          <w:rFonts w:ascii="Courier New" w:hAnsi="Courier New" w:cs="Courier New"/>
          <w:sz w:val="20"/>
          <w:szCs w:val="24"/>
        </w:rPr>
      </w:pPr>
      <w:r>
        <w:rPr>
          <w:rFonts w:ascii="Courier New" w:hAnsi="Courier New" w:cs="Courier New"/>
          <w:sz w:val="20"/>
          <w:szCs w:val="24"/>
        </w:rPr>
        <w:t xml:space="preserve"> FOR EACH dictionary in indexDictionary</w:t>
      </w:r>
    </w:p>
    <w:p w:rsidR="00C038C4" w:rsidRDefault="00C038C4" w:rsidP="00523CC0">
      <w:pPr>
        <w:pStyle w:val="NoSpacing"/>
        <w:numPr>
          <w:ilvl w:val="2"/>
          <w:numId w:val="13"/>
        </w:numPr>
        <w:spacing w:line="240" w:lineRule="auto"/>
        <w:ind w:left="1985" w:hanging="992"/>
        <w:rPr>
          <w:rFonts w:ascii="Courier New" w:hAnsi="Courier New" w:cs="Courier New"/>
          <w:sz w:val="20"/>
          <w:szCs w:val="24"/>
        </w:rPr>
      </w:pPr>
      <w:r>
        <w:rPr>
          <w:rFonts w:ascii="Courier New" w:hAnsi="Courier New" w:cs="Courier New"/>
          <w:sz w:val="20"/>
          <w:szCs w:val="24"/>
        </w:rPr>
        <w:t>IF SearchKata in dictionary</w:t>
      </w:r>
    </w:p>
    <w:p w:rsidR="00761B4B" w:rsidRDefault="00827941" w:rsidP="00523CC0">
      <w:pPr>
        <w:pStyle w:val="NoSpacing"/>
        <w:numPr>
          <w:ilvl w:val="3"/>
          <w:numId w:val="13"/>
        </w:numPr>
        <w:spacing w:line="240" w:lineRule="auto"/>
        <w:ind w:left="2694"/>
        <w:rPr>
          <w:rFonts w:ascii="Courier New" w:hAnsi="Courier New" w:cs="Courier New"/>
          <w:sz w:val="20"/>
          <w:szCs w:val="24"/>
        </w:rPr>
      </w:pPr>
      <w:r>
        <w:rPr>
          <w:rFonts w:ascii="Courier New" w:hAnsi="Courier New" w:cs="Courier New"/>
          <w:sz w:val="20"/>
          <w:szCs w:val="24"/>
        </w:rPr>
        <w:t>StringData = GET_DATA(SearchKata)</w:t>
      </w:r>
    </w:p>
    <w:p w:rsidR="00761B4B" w:rsidRPr="004F42D3" w:rsidRDefault="00761B4B" w:rsidP="00761B4B">
      <w:pPr>
        <w:pStyle w:val="NoSpacing"/>
        <w:spacing w:line="240" w:lineRule="auto"/>
        <w:rPr>
          <w:rFonts w:ascii="Courier New" w:hAnsi="Courier New" w:cs="Courier New"/>
          <w:sz w:val="20"/>
          <w:szCs w:val="24"/>
        </w:rPr>
      </w:pPr>
    </w:p>
    <w:p w:rsidR="00761B4B" w:rsidRPr="00C038C4" w:rsidRDefault="00C038C4" w:rsidP="00523CC0">
      <w:pPr>
        <w:pStyle w:val="ListParagraph"/>
        <w:numPr>
          <w:ilvl w:val="0"/>
          <w:numId w:val="13"/>
        </w:numPr>
        <w:spacing w:after="0" w:line="360" w:lineRule="auto"/>
        <w:ind w:left="284" w:hanging="284"/>
        <w:jc w:val="both"/>
        <w:rPr>
          <w:rFonts w:ascii="Courier New" w:hAnsi="Courier New" w:cs="Courier New"/>
          <w:sz w:val="20"/>
          <w:szCs w:val="20"/>
          <w:lang w:val="en-US"/>
        </w:rPr>
      </w:pPr>
      <w:r>
        <w:rPr>
          <w:rFonts w:ascii="Courier New" w:hAnsi="Courier New" w:cs="Courier New"/>
          <w:sz w:val="20"/>
          <w:szCs w:val="20"/>
          <w:lang w:val="en-US"/>
        </w:rPr>
        <w:t>[String Data yang didapatkan akan mengalami proses ekstraksi]</w:t>
      </w:r>
    </w:p>
    <w:p w:rsidR="00C038C4" w:rsidRDefault="00827941" w:rsidP="00523CC0">
      <w:pPr>
        <w:pStyle w:val="NoSpacing"/>
        <w:numPr>
          <w:ilvl w:val="1"/>
          <w:numId w:val="13"/>
        </w:numPr>
        <w:spacing w:line="240" w:lineRule="auto"/>
        <w:ind w:hanging="482"/>
        <w:rPr>
          <w:rFonts w:ascii="Courier New" w:hAnsi="Courier New" w:cs="Courier New"/>
          <w:sz w:val="20"/>
          <w:szCs w:val="24"/>
        </w:rPr>
      </w:pPr>
      <w:r>
        <w:rPr>
          <w:rFonts w:ascii="Courier New" w:hAnsi="Courier New" w:cs="Courier New"/>
          <w:sz w:val="20"/>
          <w:szCs w:val="24"/>
        </w:rPr>
        <w:t>tempSplit = SPLIT</w:t>
      </w:r>
      <w:r w:rsidR="0057619B">
        <w:rPr>
          <w:rFonts w:ascii="Courier New" w:hAnsi="Courier New" w:cs="Courier New"/>
          <w:sz w:val="20"/>
          <w:szCs w:val="24"/>
        </w:rPr>
        <w:t>_WITH_DELIMITER</w:t>
      </w:r>
      <w:r>
        <w:rPr>
          <w:rFonts w:ascii="Courier New" w:hAnsi="Courier New" w:cs="Courier New"/>
          <w:sz w:val="20"/>
          <w:szCs w:val="24"/>
        </w:rPr>
        <w:t>(StringData</w:t>
      </w:r>
      <w:r w:rsidR="0057619B">
        <w:rPr>
          <w:rFonts w:ascii="Courier New" w:hAnsi="Courier New" w:cs="Courier New"/>
          <w:sz w:val="20"/>
          <w:szCs w:val="24"/>
        </w:rPr>
        <w:t>,” “</w:t>
      </w:r>
      <w:r>
        <w:rPr>
          <w:rFonts w:ascii="Courier New" w:hAnsi="Courier New" w:cs="Courier New"/>
          <w:sz w:val="20"/>
          <w:szCs w:val="24"/>
        </w:rPr>
        <w:t>)</w:t>
      </w:r>
    </w:p>
    <w:p w:rsidR="00D56C3E" w:rsidRPr="00D56C3E" w:rsidRDefault="00D56C3E" w:rsidP="00523CC0">
      <w:pPr>
        <w:pStyle w:val="NoSpacing"/>
        <w:numPr>
          <w:ilvl w:val="1"/>
          <w:numId w:val="13"/>
        </w:numPr>
        <w:spacing w:line="240" w:lineRule="auto"/>
        <w:rPr>
          <w:rFonts w:ascii="Courier New" w:hAnsi="Courier New" w:cs="Courier New"/>
          <w:sz w:val="20"/>
          <w:szCs w:val="24"/>
        </w:rPr>
      </w:pPr>
      <w:r>
        <w:rPr>
          <w:rFonts w:ascii="Courier New" w:hAnsi="Courier New" w:cs="Courier New"/>
          <w:sz w:val="20"/>
          <w:szCs w:val="24"/>
        </w:rPr>
        <w:t>Class = GET_INDEX(tempSplit,1)</w:t>
      </w:r>
    </w:p>
    <w:p w:rsidR="00827941" w:rsidRDefault="0057619B" w:rsidP="00523CC0">
      <w:pPr>
        <w:pStyle w:val="NoSpacing"/>
        <w:numPr>
          <w:ilvl w:val="1"/>
          <w:numId w:val="13"/>
        </w:numPr>
        <w:spacing w:line="240" w:lineRule="auto"/>
        <w:rPr>
          <w:rFonts w:ascii="Courier New" w:hAnsi="Courier New" w:cs="Courier New"/>
          <w:sz w:val="20"/>
          <w:szCs w:val="24"/>
        </w:rPr>
      </w:pPr>
      <w:r>
        <w:rPr>
          <w:rFonts w:ascii="Courier New" w:hAnsi="Courier New" w:cs="Courier New"/>
          <w:sz w:val="20"/>
          <w:szCs w:val="24"/>
        </w:rPr>
        <w:t>SynsetNumber = GET_INDEX(tempSplit,</w:t>
      </w:r>
      <w:r w:rsidR="006E17E0">
        <w:rPr>
          <w:rFonts w:ascii="Courier New" w:hAnsi="Courier New" w:cs="Courier New"/>
          <w:sz w:val="20"/>
          <w:szCs w:val="24"/>
        </w:rPr>
        <w:t>2</w:t>
      </w:r>
      <w:r>
        <w:rPr>
          <w:rFonts w:ascii="Courier New" w:hAnsi="Courier New" w:cs="Courier New"/>
          <w:sz w:val="20"/>
          <w:szCs w:val="24"/>
        </w:rPr>
        <w:t>)</w:t>
      </w:r>
    </w:p>
    <w:p w:rsidR="00C85E01" w:rsidRPr="00C85E01" w:rsidRDefault="00C85E01" w:rsidP="00523CC0">
      <w:pPr>
        <w:pStyle w:val="NoSpacing"/>
        <w:numPr>
          <w:ilvl w:val="1"/>
          <w:numId w:val="13"/>
        </w:numPr>
        <w:spacing w:line="240" w:lineRule="auto"/>
        <w:rPr>
          <w:rFonts w:ascii="Courier New" w:hAnsi="Courier New" w:cs="Courier New"/>
          <w:sz w:val="20"/>
          <w:szCs w:val="24"/>
        </w:rPr>
      </w:pPr>
      <w:r>
        <w:rPr>
          <w:rFonts w:ascii="Courier New" w:hAnsi="Courier New" w:cs="Courier New"/>
          <w:sz w:val="20"/>
          <w:szCs w:val="24"/>
        </w:rPr>
        <w:t>RelationNumber = GET_INDEX(tempSplit,3)</w:t>
      </w:r>
    </w:p>
    <w:p w:rsidR="00D56C3E" w:rsidRPr="00D56C3E" w:rsidRDefault="00D56C3E" w:rsidP="00523CC0">
      <w:pPr>
        <w:pStyle w:val="NoSpacing"/>
        <w:numPr>
          <w:ilvl w:val="1"/>
          <w:numId w:val="13"/>
        </w:numPr>
        <w:spacing w:line="240" w:lineRule="auto"/>
        <w:jc w:val="left"/>
        <w:rPr>
          <w:rFonts w:ascii="Courier New" w:hAnsi="Courier New" w:cs="Courier New"/>
          <w:sz w:val="20"/>
          <w:szCs w:val="24"/>
        </w:rPr>
      </w:pPr>
      <w:r>
        <w:rPr>
          <w:rFonts w:ascii="Courier New" w:hAnsi="Courier New" w:cs="Courier New"/>
          <w:sz w:val="20"/>
          <w:szCs w:val="24"/>
        </w:rPr>
        <w:t>TagSense = GET_INDEX(tempSplit,RelationNumber+5)</w:t>
      </w:r>
    </w:p>
    <w:p w:rsidR="006E17E0" w:rsidRDefault="006E17E0" w:rsidP="006E17E0">
      <w:pPr>
        <w:pStyle w:val="NoSpacing"/>
        <w:spacing w:line="240" w:lineRule="auto"/>
        <w:ind w:left="930"/>
        <w:rPr>
          <w:rFonts w:ascii="Courier New" w:hAnsi="Courier New" w:cs="Courier New"/>
          <w:sz w:val="20"/>
          <w:szCs w:val="24"/>
        </w:rPr>
      </w:pPr>
    </w:p>
    <w:p w:rsidR="006E17E0" w:rsidRDefault="006E17E0" w:rsidP="00523CC0">
      <w:pPr>
        <w:pStyle w:val="NoSpacing"/>
        <w:numPr>
          <w:ilvl w:val="0"/>
          <w:numId w:val="14"/>
        </w:numPr>
        <w:spacing w:line="240" w:lineRule="auto"/>
        <w:ind w:left="284" w:hanging="284"/>
        <w:rPr>
          <w:rFonts w:ascii="Courier New" w:hAnsi="Courier New" w:cs="Courier New"/>
          <w:sz w:val="20"/>
          <w:szCs w:val="24"/>
        </w:rPr>
      </w:pPr>
      <w:r>
        <w:rPr>
          <w:rFonts w:ascii="Courier New" w:hAnsi="Courier New" w:cs="Courier New"/>
          <w:sz w:val="20"/>
          <w:szCs w:val="24"/>
        </w:rPr>
        <w:t>[L</w:t>
      </w:r>
      <w:r w:rsidR="00C85E01">
        <w:rPr>
          <w:rFonts w:ascii="Courier New" w:hAnsi="Courier New" w:cs="Courier New"/>
          <w:sz w:val="20"/>
          <w:szCs w:val="24"/>
        </w:rPr>
        <w:t>a</w:t>
      </w:r>
      <w:r>
        <w:rPr>
          <w:rFonts w:ascii="Courier New" w:hAnsi="Courier New" w:cs="Courier New"/>
          <w:sz w:val="20"/>
          <w:szCs w:val="24"/>
        </w:rPr>
        <w:t>kukan ekstraksi synset offset]</w:t>
      </w:r>
    </w:p>
    <w:p w:rsidR="006E17E0" w:rsidRDefault="006E17E0" w:rsidP="00523CC0">
      <w:pPr>
        <w:pStyle w:val="NoSpacing"/>
        <w:numPr>
          <w:ilvl w:val="1"/>
          <w:numId w:val="15"/>
        </w:numPr>
        <w:spacing w:line="240" w:lineRule="auto"/>
        <w:rPr>
          <w:rFonts w:ascii="Courier New" w:hAnsi="Courier New" w:cs="Courier New"/>
          <w:sz w:val="20"/>
          <w:szCs w:val="24"/>
        </w:rPr>
      </w:pPr>
      <w:r>
        <w:rPr>
          <w:rFonts w:ascii="Courier New" w:hAnsi="Courier New" w:cs="Courier New"/>
          <w:sz w:val="20"/>
          <w:szCs w:val="24"/>
        </w:rPr>
        <w:t>FOR (i=0;i&lt;SynsetNumber;i++)</w:t>
      </w:r>
    </w:p>
    <w:p w:rsidR="00C85E01" w:rsidRDefault="006E17E0" w:rsidP="00523CC0">
      <w:pPr>
        <w:pStyle w:val="NoSpacing"/>
        <w:numPr>
          <w:ilvl w:val="2"/>
          <w:numId w:val="15"/>
        </w:numPr>
        <w:spacing w:line="240" w:lineRule="auto"/>
        <w:ind w:left="1985" w:hanging="992"/>
        <w:jc w:val="left"/>
        <w:rPr>
          <w:rFonts w:ascii="Courier New" w:hAnsi="Courier New" w:cs="Courier New"/>
          <w:sz w:val="20"/>
          <w:szCs w:val="24"/>
        </w:rPr>
      </w:pPr>
      <w:r>
        <w:rPr>
          <w:rFonts w:ascii="Courier New" w:hAnsi="Courier New" w:cs="Courier New"/>
          <w:sz w:val="20"/>
          <w:szCs w:val="24"/>
        </w:rPr>
        <w:t>Synset[i] = GET_INDEX(tempSplit,i+</w:t>
      </w:r>
      <w:r w:rsidR="00C85E01">
        <w:rPr>
          <w:rFonts w:ascii="Courier New" w:hAnsi="Courier New" w:cs="Courier New"/>
          <w:sz w:val="20"/>
          <w:szCs w:val="24"/>
        </w:rPr>
        <w:t>RelationNumber</w:t>
      </w:r>
      <w:r w:rsidR="000E0863">
        <w:rPr>
          <w:rFonts w:ascii="Courier New" w:hAnsi="Courier New" w:cs="Courier New"/>
          <w:sz w:val="20"/>
          <w:szCs w:val="24"/>
        </w:rPr>
        <w:t>+</w:t>
      </w:r>
      <w:r>
        <w:rPr>
          <w:rFonts w:ascii="Courier New" w:hAnsi="Courier New" w:cs="Courier New"/>
          <w:sz w:val="20"/>
          <w:szCs w:val="24"/>
        </w:rPr>
        <w:t>6)</w:t>
      </w:r>
    </w:p>
    <w:p w:rsidR="00C85E01" w:rsidRDefault="00C85E01" w:rsidP="00C85E01">
      <w:pPr>
        <w:pStyle w:val="NoSpacing"/>
        <w:spacing w:line="240" w:lineRule="auto"/>
        <w:ind w:left="2127"/>
        <w:jc w:val="left"/>
        <w:rPr>
          <w:rFonts w:ascii="Courier New" w:hAnsi="Courier New" w:cs="Courier New"/>
          <w:sz w:val="20"/>
          <w:szCs w:val="24"/>
        </w:rPr>
      </w:pPr>
    </w:p>
    <w:p w:rsidR="00C85E01" w:rsidRDefault="00C85E01" w:rsidP="00523CC0">
      <w:pPr>
        <w:pStyle w:val="NoSpacing"/>
        <w:numPr>
          <w:ilvl w:val="0"/>
          <w:numId w:val="15"/>
        </w:numPr>
        <w:spacing w:line="240" w:lineRule="auto"/>
        <w:ind w:left="284" w:hanging="284"/>
        <w:rPr>
          <w:rFonts w:ascii="Courier New" w:hAnsi="Courier New" w:cs="Courier New"/>
          <w:sz w:val="20"/>
          <w:szCs w:val="24"/>
        </w:rPr>
      </w:pPr>
      <w:r>
        <w:rPr>
          <w:rFonts w:ascii="Courier New" w:hAnsi="Courier New" w:cs="Courier New"/>
          <w:sz w:val="20"/>
          <w:szCs w:val="24"/>
        </w:rPr>
        <w:t>[Lakukan ekstraksi relasi]</w:t>
      </w:r>
    </w:p>
    <w:p w:rsidR="00C85E01" w:rsidRDefault="00C85E01" w:rsidP="00523CC0">
      <w:pPr>
        <w:pStyle w:val="NoSpacing"/>
        <w:numPr>
          <w:ilvl w:val="1"/>
          <w:numId w:val="15"/>
        </w:numPr>
        <w:spacing w:line="240" w:lineRule="auto"/>
        <w:rPr>
          <w:rFonts w:ascii="Courier New" w:hAnsi="Courier New" w:cs="Courier New"/>
          <w:sz w:val="20"/>
          <w:szCs w:val="24"/>
        </w:rPr>
      </w:pPr>
      <w:r>
        <w:rPr>
          <w:rFonts w:ascii="Courier New" w:hAnsi="Courier New" w:cs="Courier New"/>
          <w:sz w:val="20"/>
          <w:szCs w:val="24"/>
        </w:rPr>
        <w:t>FOR (i=0;i&lt;</w:t>
      </w:r>
      <w:r w:rsidR="000E0863">
        <w:rPr>
          <w:rFonts w:ascii="Courier New" w:hAnsi="Courier New" w:cs="Courier New"/>
          <w:sz w:val="20"/>
          <w:szCs w:val="24"/>
        </w:rPr>
        <w:t>RelationNumber</w:t>
      </w:r>
      <w:r>
        <w:rPr>
          <w:rFonts w:ascii="Courier New" w:hAnsi="Courier New" w:cs="Courier New"/>
          <w:sz w:val="20"/>
          <w:szCs w:val="24"/>
        </w:rPr>
        <w:t>;i++)</w:t>
      </w:r>
    </w:p>
    <w:p w:rsidR="00C85E01" w:rsidRPr="00C85E01" w:rsidRDefault="000E0863" w:rsidP="00523CC0">
      <w:pPr>
        <w:pStyle w:val="NoSpacing"/>
        <w:numPr>
          <w:ilvl w:val="2"/>
          <w:numId w:val="15"/>
        </w:numPr>
        <w:spacing w:line="240" w:lineRule="auto"/>
        <w:ind w:left="1985" w:hanging="992"/>
        <w:jc w:val="left"/>
        <w:rPr>
          <w:rFonts w:ascii="Courier New" w:hAnsi="Courier New" w:cs="Courier New"/>
          <w:sz w:val="20"/>
          <w:szCs w:val="24"/>
        </w:rPr>
      </w:pPr>
      <w:r>
        <w:rPr>
          <w:rFonts w:ascii="Courier New" w:hAnsi="Courier New" w:cs="Courier New"/>
          <w:sz w:val="20"/>
          <w:szCs w:val="24"/>
        </w:rPr>
        <w:t>Relation</w:t>
      </w:r>
      <w:r w:rsidR="00C85E01">
        <w:rPr>
          <w:rFonts w:ascii="Courier New" w:hAnsi="Courier New" w:cs="Courier New"/>
          <w:sz w:val="20"/>
          <w:szCs w:val="24"/>
        </w:rPr>
        <w:t>[i] = GET_INDEX(tempSplit,i+</w:t>
      </w:r>
      <w:r w:rsidR="00D56C3E">
        <w:rPr>
          <w:rFonts w:ascii="Courier New" w:hAnsi="Courier New" w:cs="Courier New"/>
          <w:sz w:val="20"/>
          <w:szCs w:val="24"/>
        </w:rPr>
        <w:t>4</w:t>
      </w:r>
      <w:r w:rsidR="00C85E01">
        <w:rPr>
          <w:rFonts w:ascii="Courier New" w:hAnsi="Courier New" w:cs="Courier New"/>
          <w:sz w:val="20"/>
          <w:szCs w:val="24"/>
        </w:rPr>
        <w:t>)</w:t>
      </w:r>
    </w:p>
    <w:p w:rsidR="00761B4B" w:rsidRDefault="00C762E7" w:rsidP="00C762E7">
      <w:pPr>
        <w:tabs>
          <w:tab w:val="left" w:pos="1005"/>
        </w:tabs>
        <w:spacing w:after="0" w:line="360" w:lineRule="auto"/>
        <w:jc w:val="both"/>
        <w:rPr>
          <w:rFonts w:ascii="Courier New" w:eastAsiaTheme="minorEastAsia" w:hAnsi="Courier New" w:cs="Courier New"/>
          <w:sz w:val="20"/>
          <w:szCs w:val="24"/>
          <w:lang w:val="en-US" w:eastAsia="zh-CN"/>
        </w:rPr>
      </w:pPr>
      <w:r>
        <w:rPr>
          <w:rFonts w:ascii="Courier New" w:eastAsiaTheme="minorEastAsia" w:hAnsi="Courier New" w:cs="Courier New"/>
          <w:sz w:val="20"/>
          <w:szCs w:val="24"/>
          <w:lang w:val="en-US" w:eastAsia="zh-CN"/>
        </w:rPr>
        <w:tab/>
      </w:r>
    </w:p>
    <w:p w:rsidR="004B45B2" w:rsidRDefault="00D56C3E" w:rsidP="00EE26C0">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logitma 4.1 tersebut diwujudk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dua buah prosedur. Langkah satu dari algoritma 4.1 ditangani oleh prosedur getWordData sedangkan langkah 2-4 ditangani oleh prosedur getWordClassData</w:t>
      </w:r>
      <w:r w:rsidR="003549F2">
        <w:rPr>
          <w:rFonts w:ascii="Times New Roman" w:hAnsi="Times New Roman" w:cs="Times New Roman"/>
          <w:sz w:val="24"/>
          <w:szCs w:val="24"/>
          <w:lang w:val="en-US"/>
        </w:rPr>
        <w:t>.</w:t>
      </w:r>
      <w:r w:rsidR="004B45B2">
        <w:rPr>
          <w:rFonts w:ascii="Times New Roman" w:hAnsi="Times New Roman" w:cs="Times New Roman"/>
          <w:sz w:val="24"/>
          <w:szCs w:val="24"/>
          <w:lang w:val="en-US"/>
        </w:rPr>
        <w:t xml:space="preserve"> </w:t>
      </w:r>
      <w:r w:rsidR="000B6EDB">
        <w:rPr>
          <w:rFonts w:ascii="Times New Roman" w:hAnsi="Times New Roman" w:cs="Times New Roman"/>
          <w:sz w:val="24"/>
          <w:szCs w:val="24"/>
          <w:lang w:val="en-US"/>
        </w:rPr>
        <w:t>Prosedur getWordClassData adalah sebuah prosedur private yang berperan mengekstrak informasi dari sebuah string yang berasal dari index dictionary. Prosedur ini digunakan oleh prosedur getWordData untuk mengekstrak string yang didapatkan dari suatu index dictionary.</w:t>
      </w:r>
      <w:r w:rsidR="00EE26C0">
        <w:rPr>
          <w:rFonts w:ascii="Times New Roman" w:hAnsi="Times New Roman" w:cs="Times New Roman"/>
          <w:sz w:val="24"/>
          <w:szCs w:val="24"/>
          <w:lang w:val="en-US"/>
        </w:rPr>
        <w:t xml:space="preserve"> Ekstraksi yang dihasilkan berupa synset offset, relasi, class synset dan </w:t>
      </w:r>
      <w:r w:rsidR="00EE26C0">
        <w:rPr>
          <w:rFonts w:ascii="Times New Roman" w:hAnsi="Times New Roman" w:cs="Times New Roman"/>
          <w:sz w:val="24"/>
          <w:szCs w:val="24"/>
          <w:lang w:val="en-US"/>
        </w:rPr>
        <w:lastRenderedPageBreak/>
        <w:t>tag sense counter synset.</w:t>
      </w:r>
      <w:r w:rsidR="00C762E7">
        <w:rPr>
          <w:rFonts w:ascii="Times New Roman" w:hAnsi="Times New Roman" w:cs="Times New Roman"/>
          <w:sz w:val="24"/>
          <w:szCs w:val="24"/>
          <w:lang w:val="en-US"/>
        </w:rPr>
        <w:t xml:space="preserve"> Sedangkan prosedur getWordData adalah sebuah prosedur bersifat public yang dapat diakses oleh pengguna class WordNet untuk melakukan ekstraksi kata.</w:t>
      </w:r>
    </w:p>
    <w:p w:rsidR="001665FD" w:rsidRPr="00EE26C0" w:rsidRDefault="001665FD" w:rsidP="00EE26C0">
      <w:pPr>
        <w:spacing w:after="0" w:line="360" w:lineRule="auto"/>
        <w:ind w:firstLine="709"/>
        <w:jc w:val="both"/>
        <w:rPr>
          <w:rFonts w:ascii="Times New Roman" w:hAnsi="Times New Roman" w:cs="Times New Roman"/>
          <w:sz w:val="24"/>
          <w:szCs w:val="24"/>
          <w:lang w:val="en-US"/>
        </w:rPr>
      </w:pPr>
    </w:p>
    <w:p w:rsidR="00C42ED9" w:rsidRPr="00AA23CA" w:rsidRDefault="00C42ED9" w:rsidP="00C42ED9">
      <w:pPr>
        <w:spacing w:after="0" w:line="240" w:lineRule="auto"/>
        <w:rPr>
          <w:rFonts w:ascii="Courier New" w:hAnsi="Courier New" w:cs="Courier New"/>
          <w:sz w:val="20"/>
          <w:szCs w:val="20"/>
          <w:lang w:val="en-US"/>
        </w:rPr>
      </w:pPr>
      <w:r w:rsidRPr="00F25CAD">
        <w:rPr>
          <w:rFonts w:ascii="Times New Roman" w:hAnsi="Times New Roman" w:cs="Times New Roman"/>
          <w:b/>
          <w:sz w:val="24"/>
          <w:szCs w:val="24"/>
          <w:lang w:val="en-US"/>
        </w:rPr>
        <w:t>Segmen Program 4.</w:t>
      </w:r>
      <w:r>
        <w:rPr>
          <w:rFonts w:ascii="Times New Roman" w:hAnsi="Times New Roman" w:cs="Times New Roman"/>
          <w:b/>
          <w:sz w:val="24"/>
          <w:szCs w:val="24"/>
          <w:lang w:val="en-US"/>
        </w:rPr>
        <w:t>3</w:t>
      </w:r>
      <w:r w:rsidRPr="00F25CAD">
        <w:rPr>
          <w:rFonts w:ascii="Times New Roman" w:hAnsi="Times New Roman" w:cs="Times New Roman"/>
          <w:b/>
          <w:sz w:val="24"/>
          <w:szCs w:val="24"/>
          <w:lang w:val="en-US"/>
        </w:rPr>
        <w:t xml:space="preserve"> </w:t>
      </w:r>
      <w:r>
        <w:rPr>
          <w:rFonts w:ascii="Times New Roman" w:hAnsi="Times New Roman" w:cs="Times New Roman"/>
          <w:b/>
          <w:sz w:val="24"/>
          <w:szCs w:val="24"/>
          <w:lang w:val="en-US"/>
        </w:rPr>
        <w:t>Prosedur getWordClassData</w:t>
      </w:r>
    </w:p>
    <w:p w:rsidR="00C42ED9" w:rsidRPr="00DB6BEE" w:rsidRDefault="00C42ED9" w:rsidP="00523CC0">
      <w:pPr>
        <w:pStyle w:val="ListParagraph"/>
        <w:numPr>
          <w:ilvl w:val="0"/>
          <w:numId w:val="4"/>
        </w:numPr>
        <w:spacing w:after="0" w:line="240" w:lineRule="auto"/>
        <w:ind w:left="426" w:hanging="426"/>
        <w:rPr>
          <w:rFonts w:ascii="Courier New" w:hAnsi="Courier New" w:cs="Courier New"/>
          <w:sz w:val="20"/>
          <w:szCs w:val="20"/>
          <w:lang w:val="en-US"/>
        </w:rPr>
      </w:pPr>
      <w:r w:rsidRPr="00DB6BEE">
        <w:rPr>
          <w:rFonts w:ascii="Courier New" w:hAnsi="Courier New" w:cs="Courier New"/>
          <w:sz w:val="20"/>
          <w:szCs w:val="20"/>
          <w:lang w:val="en-US"/>
        </w:rPr>
        <w:t>-(id) getWordClassData:(NSString *)stringData</w:t>
      </w:r>
    </w:p>
    <w:p w:rsidR="00C42ED9" w:rsidRPr="00DB6BEE" w:rsidRDefault="00C42ED9" w:rsidP="00523CC0">
      <w:pPr>
        <w:pStyle w:val="ListParagraph"/>
        <w:numPr>
          <w:ilvl w:val="0"/>
          <w:numId w:val="4"/>
        </w:numPr>
        <w:spacing w:after="0" w:line="240" w:lineRule="auto"/>
        <w:ind w:left="426" w:hanging="426"/>
        <w:rPr>
          <w:rFonts w:ascii="Courier New" w:hAnsi="Courier New" w:cs="Courier New"/>
          <w:sz w:val="20"/>
          <w:szCs w:val="20"/>
          <w:lang w:val="en-US"/>
        </w:rPr>
      </w:pPr>
      <w:r w:rsidRPr="00DB6BEE">
        <w:rPr>
          <w:rFonts w:ascii="Courier New" w:hAnsi="Courier New" w:cs="Courier New"/>
          <w:sz w:val="20"/>
          <w:szCs w:val="20"/>
          <w:lang w:val="en-US"/>
        </w:rPr>
        <w:t>{</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id wordDataType=[[WordClass alloc]init];</w:t>
      </w:r>
    </w:p>
    <w:p w:rsidR="00C42ED9" w:rsidRPr="00DB6BEE" w:rsidRDefault="00C42ED9" w:rsidP="00C42ED9">
      <w:pPr>
        <w:spacing w:after="0" w:line="240" w:lineRule="auto"/>
        <w:rPr>
          <w:rFonts w:ascii="Courier New" w:hAnsi="Courier New" w:cs="Courier New"/>
          <w:sz w:val="20"/>
          <w:szCs w:val="20"/>
          <w:lang w:val="en-US"/>
        </w:rPr>
      </w:pP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NSArray *tempSplit = [stringData componentsSeparatedByString:@" "];</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int numOfSynsetsID = [[tempSplit objectAtIndex:2] intValue];</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int numOfRelations = [[tempSplit objectAtIndex:3] intValue];</w:t>
      </w:r>
    </w:p>
    <w:p w:rsidR="00C42ED9" w:rsidRPr="00DB6BEE" w:rsidRDefault="00C42ED9" w:rsidP="00C42ED9">
      <w:pPr>
        <w:spacing w:after="0" w:line="240" w:lineRule="auto"/>
        <w:ind w:left="567" w:hanging="567"/>
        <w:rPr>
          <w:rFonts w:ascii="Courier New" w:hAnsi="Courier New" w:cs="Courier New"/>
          <w:sz w:val="20"/>
          <w:szCs w:val="20"/>
          <w:lang w:val="en-US"/>
        </w:rPr>
      </w:pP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NSMutableArray *arrayOfSynsets = [[NSMutableArray alloc] init];</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for(int i=0;i&lt;numOfSynsetsID;i++)</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t>
      </w:r>
    </w:p>
    <w:p w:rsidR="00C42ED9" w:rsidRPr="00DB6BEE" w:rsidRDefault="00C42ED9" w:rsidP="00523CC0">
      <w:pPr>
        <w:pStyle w:val="ListParagraph"/>
        <w:numPr>
          <w:ilvl w:val="0"/>
          <w:numId w:val="4"/>
        </w:numPr>
        <w:spacing w:after="0" w:line="240" w:lineRule="auto"/>
        <w:ind w:left="709" w:hanging="709"/>
        <w:rPr>
          <w:rFonts w:ascii="Courier New" w:hAnsi="Courier New" w:cs="Courier New"/>
          <w:sz w:val="20"/>
          <w:szCs w:val="20"/>
          <w:lang w:val="en-US"/>
        </w:rPr>
      </w:pPr>
      <w:r w:rsidRPr="00DB6BEE">
        <w:rPr>
          <w:rFonts w:ascii="Courier New" w:hAnsi="Courier New" w:cs="Courier New"/>
          <w:sz w:val="20"/>
          <w:szCs w:val="20"/>
          <w:lang w:val="en-US"/>
        </w:rPr>
        <w:t>[arrayOfSynsets addObject:[tempSplit objectAtIndex:i+numOfRelations+6]];</w:t>
      </w:r>
    </w:p>
    <w:p w:rsidR="00C42ED9"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t>
      </w:r>
    </w:p>
    <w:p w:rsidR="00C42ED9" w:rsidRPr="00DB6BEE" w:rsidRDefault="00C42ED9" w:rsidP="00C42ED9">
      <w:pPr>
        <w:pStyle w:val="ListParagraph"/>
        <w:spacing w:after="0" w:line="240" w:lineRule="auto"/>
        <w:ind w:left="567"/>
        <w:rPr>
          <w:rFonts w:ascii="Courier New" w:hAnsi="Courier New" w:cs="Courier New"/>
          <w:sz w:val="20"/>
          <w:szCs w:val="20"/>
          <w:lang w:val="en-US"/>
        </w:rPr>
      </w:pP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NSMutableArray *arrayOfRelations = [[NSMutableArray alloc] init];</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for(int i=0;i&lt;numOfRelations;i++)</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t>
      </w:r>
    </w:p>
    <w:p w:rsidR="00C42ED9" w:rsidRPr="00DB6BEE" w:rsidRDefault="00C42ED9" w:rsidP="00523CC0">
      <w:pPr>
        <w:pStyle w:val="ListParagraph"/>
        <w:numPr>
          <w:ilvl w:val="0"/>
          <w:numId w:val="4"/>
        </w:numPr>
        <w:spacing w:after="0" w:line="240" w:lineRule="auto"/>
        <w:ind w:left="709" w:hanging="709"/>
        <w:rPr>
          <w:rFonts w:ascii="Courier New" w:hAnsi="Courier New" w:cs="Courier New"/>
          <w:sz w:val="20"/>
          <w:szCs w:val="20"/>
          <w:lang w:val="en-US"/>
        </w:rPr>
      </w:pPr>
      <w:r w:rsidRPr="00DB6BEE">
        <w:rPr>
          <w:rFonts w:ascii="Courier New" w:hAnsi="Courier New" w:cs="Courier New"/>
          <w:sz w:val="20"/>
          <w:szCs w:val="20"/>
          <w:lang w:val="en-US"/>
        </w:rPr>
        <w:t>[arrayOfRelations addObject:[tempSplit objectAtIndex:i+4]];</w:t>
      </w:r>
    </w:p>
    <w:p w:rsidR="00C42ED9"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ordDataType setWordType:[tempSplit objectAtIndex:1]];</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ordDataType setSynsets:arrayOfSynsets];</w:t>
      </w: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ordDataType setRelations:arrayOfRelations];</w:t>
      </w:r>
    </w:p>
    <w:p w:rsidR="00C42ED9" w:rsidRPr="00DB6BEE" w:rsidRDefault="00C42ED9" w:rsidP="00C42ED9">
      <w:pPr>
        <w:spacing w:after="0" w:line="240" w:lineRule="auto"/>
        <w:ind w:left="567" w:hanging="567"/>
        <w:rPr>
          <w:rFonts w:ascii="Courier New" w:hAnsi="Courier New" w:cs="Courier New"/>
          <w:sz w:val="20"/>
          <w:szCs w:val="20"/>
          <w:lang w:val="en-US"/>
        </w:rPr>
      </w:pP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wordDataType setTagSenseCounter:[tempSplit objectAtIndex:numOfRelations+5] ];</w:t>
      </w:r>
    </w:p>
    <w:p w:rsidR="00C42ED9" w:rsidRPr="00DB6BEE" w:rsidRDefault="00C42ED9" w:rsidP="00C42ED9">
      <w:pPr>
        <w:spacing w:after="0" w:line="240" w:lineRule="auto"/>
        <w:ind w:left="567" w:hanging="567"/>
        <w:rPr>
          <w:rFonts w:ascii="Courier New" w:hAnsi="Courier New" w:cs="Courier New"/>
          <w:sz w:val="20"/>
          <w:szCs w:val="20"/>
          <w:lang w:val="en-US"/>
        </w:rPr>
      </w:pPr>
    </w:p>
    <w:p w:rsidR="00C42ED9" w:rsidRPr="00DB6BEE" w:rsidRDefault="00C42ED9" w:rsidP="00523CC0">
      <w:pPr>
        <w:pStyle w:val="ListParagraph"/>
        <w:numPr>
          <w:ilvl w:val="0"/>
          <w:numId w:val="4"/>
        </w:numPr>
        <w:spacing w:after="0" w:line="240" w:lineRule="auto"/>
        <w:ind w:left="567" w:hanging="567"/>
        <w:rPr>
          <w:rFonts w:ascii="Courier New" w:hAnsi="Courier New" w:cs="Courier New"/>
          <w:sz w:val="20"/>
          <w:szCs w:val="20"/>
          <w:lang w:val="en-US"/>
        </w:rPr>
      </w:pPr>
      <w:r w:rsidRPr="00DB6BEE">
        <w:rPr>
          <w:rFonts w:ascii="Courier New" w:hAnsi="Courier New" w:cs="Courier New"/>
          <w:sz w:val="20"/>
          <w:szCs w:val="20"/>
          <w:lang w:val="en-US"/>
        </w:rPr>
        <w:t>return [wordDataType autorelease];</w:t>
      </w:r>
    </w:p>
    <w:p w:rsidR="00C825A9" w:rsidRPr="00650E1A" w:rsidRDefault="00C42ED9" w:rsidP="00523CC0">
      <w:pPr>
        <w:pStyle w:val="ListParagraph"/>
        <w:numPr>
          <w:ilvl w:val="0"/>
          <w:numId w:val="4"/>
        </w:numPr>
        <w:spacing w:after="0" w:line="240" w:lineRule="auto"/>
        <w:ind w:left="426" w:hanging="426"/>
        <w:rPr>
          <w:rFonts w:ascii="Courier New" w:hAnsi="Courier New" w:cs="Courier New"/>
          <w:sz w:val="20"/>
          <w:szCs w:val="20"/>
          <w:lang w:val="en-US"/>
        </w:rPr>
      </w:pPr>
      <w:r w:rsidRPr="00DB6BEE">
        <w:rPr>
          <w:rFonts w:ascii="Courier New" w:hAnsi="Courier New" w:cs="Courier New"/>
          <w:sz w:val="20"/>
          <w:szCs w:val="20"/>
          <w:lang w:val="en-US"/>
        </w:rPr>
        <w:t>}</w:t>
      </w:r>
    </w:p>
    <w:p w:rsidR="00D26EB3" w:rsidRDefault="00D26EB3" w:rsidP="00C0587F">
      <w:pPr>
        <w:spacing w:after="0" w:line="360" w:lineRule="auto"/>
        <w:ind w:firstLine="709"/>
        <w:jc w:val="both"/>
        <w:rPr>
          <w:rFonts w:ascii="Times New Roman" w:hAnsi="Times New Roman" w:cs="Times New Roman"/>
          <w:sz w:val="24"/>
          <w:szCs w:val="24"/>
          <w:lang w:val="en-US"/>
        </w:rPr>
      </w:pPr>
    </w:p>
    <w:p w:rsidR="00C0587F" w:rsidRDefault="00C0587F" w:rsidP="00C0587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baris 3 segmen program 4.3 disiapkan sebuah variable dengan tipe data WordClass untuk menampung informasi hasil dari ekstraksi string yang menjadi parameter prosedur. Pada baris 4-6 dilakukan pemotongan string berdasarkan spasi dan dilakukan ekstraksi untuk jumlah synset dan jumlah relasi yang dimiliki kata tersebut. Kemudian ekstraksi synset yang dimiliki akan dilakukan berdasarkan jumlah synset yang telah didapatkan, proses ini ditunjukkan pada baris 8-11. Setelah synset didapatkan maka relasi juga akan </w:t>
      </w:r>
      <w:r>
        <w:rPr>
          <w:rFonts w:ascii="Times New Roman" w:hAnsi="Times New Roman" w:cs="Times New Roman"/>
          <w:sz w:val="24"/>
          <w:szCs w:val="24"/>
          <w:lang w:val="en-US"/>
        </w:rPr>
        <w:lastRenderedPageBreak/>
        <w:t xml:space="preserve">diekstrak, proses ini ditunjukkan pada baris 13-16. Pada baris 18-21 dilakukan penyimpanan informasi hasil ekstraksi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variabel penampung. </w:t>
      </w:r>
    </w:p>
    <w:p w:rsidR="00A15828" w:rsidRDefault="00A15828" w:rsidP="00A15828">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dur getWordData adalah sebuah prosedur bersifat public yang berperan melakukan ekstraksi pada index dictionary, </w:t>
      </w:r>
      <w:r w:rsidR="00F14A99">
        <w:rPr>
          <w:rFonts w:ascii="Times New Roman" w:hAnsi="Times New Roman" w:cs="Times New Roman"/>
          <w:sz w:val="24"/>
          <w:szCs w:val="24"/>
          <w:lang w:val="en-US"/>
        </w:rPr>
        <w:t>dengan bantuan</w:t>
      </w:r>
      <w:r>
        <w:rPr>
          <w:rFonts w:ascii="Times New Roman" w:hAnsi="Times New Roman" w:cs="Times New Roman"/>
          <w:sz w:val="24"/>
          <w:szCs w:val="24"/>
          <w:lang w:val="en-US"/>
        </w:rPr>
        <w:t xml:space="preserve"> prosedur getWordClassData. Prosedur getWordData akan menerima inputan berupa kata dan mencari kata tersebut pada semua index dictionary, apabila sebuah kata terdapat pada suatu index dictionary maka string yang didapatkan akan dikirim kepada prosedur getWordClassData. Hasil ekstraksi akan disimpan pada variabel dengan tipe data class Word. Segmen program 4.4 akan m</w:t>
      </w:r>
      <w:r w:rsidR="00230D46">
        <w:rPr>
          <w:rFonts w:ascii="Times New Roman" w:hAnsi="Times New Roman" w:cs="Times New Roman"/>
          <w:sz w:val="24"/>
          <w:szCs w:val="24"/>
          <w:lang w:val="en-US"/>
        </w:rPr>
        <w:t>enunjukkan prosedur getWordData.</w:t>
      </w:r>
    </w:p>
    <w:p w:rsidR="00C42ED9" w:rsidRDefault="00C42ED9" w:rsidP="0085748E">
      <w:pPr>
        <w:spacing w:after="0" w:line="360" w:lineRule="auto"/>
        <w:ind w:firstLine="709"/>
        <w:jc w:val="both"/>
        <w:rPr>
          <w:rFonts w:ascii="Times New Roman" w:hAnsi="Times New Roman" w:cs="Times New Roman"/>
          <w:sz w:val="24"/>
          <w:szCs w:val="24"/>
          <w:lang w:val="en-US"/>
        </w:rPr>
      </w:pPr>
    </w:p>
    <w:p w:rsidR="00273CD2" w:rsidRDefault="00273CD2" w:rsidP="00273CD2">
      <w:pPr>
        <w:spacing w:after="0" w:line="240" w:lineRule="auto"/>
        <w:jc w:val="both"/>
        <w:rPr>
          <w:rFonts w:ascii="Times New Roman" w:hAnsi="Times New Roman" w:cs="Times New Roman"/>
          <w:sz w:val="24"/>
          <w:szCs w:val="24"/>
          <w:lang w:val="en-US"/>
        </w:rPr>
      </w:pPr>
      <w:r w:rsidRPr="00F25CAD">
        <w:rPr>
          <w:rFonts w:ascii="Times New Roman" w:hAnsi="Times New Roman" w:cs="Times New Roman"/>
          <w:b/>
          <w:sz w:val="24"/>
          <w:szCs w:val="24"/>
          <w:lang w:val="en-US"/>
        </w:rPr>
        <w:t>Segmen Program 4.</w:t>
      </w:r>
      <w:r w:rsidR="00594601">
        <w:rPr>
          <w:rFonts w:ascii="Times New Roman" w:hAnsi="Times New Roman" w:cs="Times New Roman"/>
          <w:b/>
          <w:sz w:val="24"/>
          <w:szCs w:val="24"/>
          <w:lang w:val="en-US"/>
        </w:rPr>
        <w:t>4</w:t>
      </w:r>
      <w:r w:rsidRPr="00F25CAD">
        <w:rPr>
          <w:rFonts w:ascii="Times New Roman" w:hAnsi="Times New Roman" w:cs="Times New Roman"/>
          <w:b/>
          <w:sz w:val="24"/>
          <w:szCs w:val="24"/>
          <w:lang w:val="en-US"/>
        </w:rPr>
        <w:t xml:space="preserve"> </w:t>
      </w:r>
      <w:r>
        <w:rPr>
          <w:rFonts w:ascii="Times New Roman" w:hAnsi="Times New Roman" w:cs="Times New Roman"/>
          <w:b/>
          <w:sz w:val="24"/>
          <w:szCs w:val="24"/>
          <w:lang w:val="en-US"/>
        </w:rPr>
        <w:t>Prosedur getWordData</w:t>
      </w:r>
    </w:p>
    <w:p w:rsidR="00273CD2" w:rsidRPr="002B0C82" w:rsidRDefault="00273CD2" w:rsidP="00523CC0">
      <w:pPr>
        <w:pStyle w:val="ListParagraph"/>
        <w:numPr>
          <w:ilvl w:val="0"/>
          <w:numId w:val="5"/>
        </w:numPr>
        <w:spacing w:after="0" w:line="240" w:lineRule="auto"/>
        <w:ind w:left="426" w:hanging="426"/>
        <w:rPr>
          <w:rFonts w:ascii="Courier New" w:hAnsi="Courier New" w:cs="Courier New"/>
          <w:sz w:val="20"/>
          <w:szCs w:val="20"/>
          <w:lang w:val="en-US"/>
        </w:rPr>
      </w:pPr>
      <w:r w:rsidRPr="002B0C82">
        <w:rPr>
          <w:rFonts w:ascii="Courier New" w:hAnsi="Courier New" w:cs="Courier New"/>
          <w:sz w:val="20"/>
          <w:szCs w:val="20"/>
          <w:lang w:val="en-US"/>
        </w:rPr>
        <w:t>-(id)getWordData:(NSString *)word</w:t>
      </w:r>
    </w:p>
    <w:p w:rsidR="00273CD2" w:rsidRPr="00064C68" w:rsidRDefault="00273CD2" w:rsidP="00523CC0">
      <w:pPr>
        <w:pStyle w:val="ListParagraph"/>
        <w:numPr>
          <w:ilvl w:val="0"/>
          <w:numId w:val="5"/>
        </w:numPr>
        <w:spacing w:after="0" w:line="240" w:lineRule="auto"/>
        <w:ind w:left="426" w:hanging="426"/>
        <w:rPr>
          <w:rFonts w:ascii="Courier New" w:hAnsi="Courier New" w:cs="Courier New"/>
          <w:sz w:val="20"/>
          <w:szCs w:val="20"/>
          <w:lang w:val="en-US"/>
        </w:rPr>
      </w:pPr>
      <w:r w:rsidRPr="002B0C82">
        <w:rPr>
          <w:rFonts w:ascii="Courier New" w:hAnsi="Courier New" w:cs="Courier New"/>
          <w:sz w:val="20"/>
          <w:szCs w:val="20"/>
          <w:lang w:val="en-US"/>
        </w:rPr>
        <w:t>{</w:t>
      </w:r>
    </w:p>
    <w:p w:rsidR="00273CD2" w:rsidRPr="002B0C8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id data = [[Word alloc]init];</w:t>
      </w:r>
    </w:p>
    <w:p w:rsidR="00273CD2" w:rsidRPr="002B0C82" w:rsidRDefault="00273CD2" w:rsidP="00273CD2">
      <w:pPr>
        <w:spacing w:after="0" w:line="240" w:lineRule="auto"/>
        <w:ind w:left="709" w:hanging="709"/>
        <w:rPr>
          <w:rFonts w:ascii="Courier New" w:hAnsi="Courier New" w:cs="Courier New"/>
          <w:sz w:val="20"/>
          <w:szCs w:val="20"/>
          <w:lang w:val="en-US"/>
        </w:rPr>
      </w:pPr>
    </w:p>
    <w:p w:rsidR="00273CD2" w:rsidRPr="002B0C8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data setLemma:word];</w:t>
      </w:r>
    </w:p>
    <w:p w:rsidR="00273CD2" w:rsidRPr="002B0C82" w:rsidRDefault="00273CD2" w:rsidP="00273CD2">
      <w:pPr>
        <w:spacing w:after="0" w:line="240" w:lineRule="auto"/>
        <w:ind w:left="709" w:hanging="709"/>
        <w:rPr>
          <w:rFonts w:ascii="Courier New" w:hAnsi="Courier New" w:cs="Courier New"/>
          <w:sz w:val="20"/>
          <w:szCs w:val="20"/>
          <w:lang w:val="en-US"/>
        </w:rPr>
      </w:pPr>
    </w:p>
    <w:p w:rsidR="00273CD2" w:rsidRPr="002B0C8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NSString *stringData=[[NSString alloc]init];</w:t>
      </w:r>
    </w:p>
    <w:p w:rsidR="00273CD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 xml:space="preserve">if (stringData = </w:t>
      </w:r>
    </w:p>
    <w:p w:rsidR="00273CD2" w:rsidRPr="00064C68" w:rsidRDefault="00273CD2" w:rsidP="00273CD2">
      <w:pPr>
        <w:spacing w:after="0" w:line="240" w:lineRule="auto"/>
        <w:ind w:firstLine="709"/>
        <w:rPr>
          <w:rFonts w:ascii="Courier New" w:hAnsi="Courier New" w:cs="Courier New"/>
          <w:sz w:val="20"/>
          <w:szCs w:val="20"/>
          <w:lang w:val="en-US"/>
        </w:rPr>
      </w:pPr>
      <w:r w:rsidRPr="00064C68">
        <w:rPr>
          <w:rFonts w:ascii="Courier New" w:hAnsi="Courier New" w:cs="Courier New"/>
          <w:sz w:val="20"/>
          <w:szCs w:val="20"/>
          <w:lang w:val="en-US"/>
        </w:rPr>
        <w:t>[noun objectForKey:[[data lemma]lowercaseString]])</w:t>
      </w:r>
    </w:p>
    <w:p w:rsidR="00273CD2" w:rsidRPr="002B0C82" w:rsidRDefault="00273CD2" w:rsidP="00523CC0">
      <w:pPr>
        <w:pStyle w:val="ListParagraph"/>
        <w:numPr>
          <w:ilvl w:val="0"/>
          <w:numId w:val="5"/>
        </w:numPr>
        <w:spacing w:after="0" w:line="240" w:lineRule="auto"/>
        <w:ind w:left="1134" w:hanging="1134"/>
        <w:rPr>
          <w:rFonts w:ascii="Courier New" w:hAnsi="Courier New" w:cs="Courier New"/>
          <w:sz w:val="20"/>
          <w:szCs w:val="20"/>
          <w:lang w:val="en-US"/>
        </w:rPr>
      </w:pPr>
      <w:r w:rsidRPr="002B0C82">
        <w:rPr>
          <w:rFonts w:ascii="Courier New" w:hAnsi="Courier New" w:cs="Courier New"/>
          <w:sz w:val="20"/>
          <w:szCs w:val="20"/>
          <w:lang w:val="en-US"/>
        </w:rPr>
        <w:t>[data setNoun:[self getWordClassData:stringData]];</w:t>
      </w:r>
    </w:p>
    <w:p w:rsidR="00273CD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 xml:space="preserve">if (stringData = </w:t>
      </w:r>
    </w:p>
    <w:p w:rsidR="00273CD2" w:rsidRDefault="00273CD2" w:rsidP="00273CD2">
      <w:pPr>
        <w:pStyle w:val="ListParagraph"/>
        <w:spacing w:after="0" w:line="240" w:lineRule="auto"/>
        <w:ind w:left="709"/>
        <w:rPr>
          <w:rFonts w:ascii="Courier New" w:hAnsi="Courier New" w:cs="Courier New"/>
          <w:sz w:val="20"/>
          <w:szCs w:val="20"/>
          <w:lang w:val="en-US"/>
        </w:rPr>
      </w:pPr>
      <w:r w:rsidRPr="002B0C82">
        <w:rPr>
          <w:rFonts w:ascii="Courier New" w:hAnsi="Courier New" w:cs="Courier New"/>
          <w:sz w:val="20"/>
          <w:szCs w:val="20"/>
          <w:lang w:val="en-US"/>
        </w:rPr>
        <w:t>[verb objectForKey:[[data lemma]lowercaseString]])</w:t>
      </w:r>
    </w:p>
    <w:p w:rsidR="00273CD2" w:rsidRPr="002B0C82" w:rsidRDefault="00273CD2" w:rsidP="00523CC0">
      <w:pPr>
        <w:pStyle w:val="ListParagraph"/>
        <w:numPr>
          <w:ilvl w:val="0"/>
          <w:numId w:val="5"/>
        </w:numPr>
        <w:spacing w:after="0" w:line="240" w:lineRule="auto"/>
        <w:ind w:left="1134" w:hanging="1134"/>
        <w:rPr>
          <w:rFonts w:ascii="Courier New" w:hAnsi="Courier New" w:cs="Courier New"/>
          <w:sz w:val="20"/>
          <w:szCs w:val="20"/>
          <w:lang w:val="en-US"/>
        </w:rPr>
      </w:pPr>
      <w:r w:rsidRPr="002B0C82">
        <w:rPr>
          <w:rFonts w:ascii="Courier New" w:hAnsi="Courier New" w:cs="Courier New"/>
          <w:sz w:val="20"/>
          <w:szCs w:val="20"/>
          <w:lang w:val="en-US"/>
        </w:rPr>
        <w:t>[data setVerb:[self getWordClassData:stringData]];</w:t>
      </w:r>
    </w:p>
    <w:p w:rsidR="00273CD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 xml:space="preserve">if (stringData = </w:t>
      </w:r>
    </w:p>
    <w:p w:rsidR="00273CD2" w:rsidRDefault="00273CD2" w:rsidP="00273CD2">
      <w:pPr>
        <w:pStyle w:val="ListParagraph"/>
        <w:spacing w:after="0" w:line="240" w:lineRule="auto"/>
        <w:ind w:left="426" w:firstLine="283"/>
        <w:rPr>
          <w:rFonts w:ascii="Courier New" w:hAnsi="Courier New" w:cs="Courier New"/>
          <w:sz w:val="20"/>
          <w:szCs w:val="20"/>
          <w:lang w:val="en-US"/>
        </w:rPr>
      </w:pPr>
      <w:r w:rsidRPr="002B0C82">
        <w:rPr>
          <w:rFonts w:ascii="Courier New" w:hAnsi="Courier New" w:cs="Courier New"/>
          <w:sz w:val="20"/>
          <w:szCs w:val="20"/>
          <w:lang w:val="en-US"/>
        </w:rPr>
        <w:t xml:space="preserve">[adj  objectForKey:[[data lemma]lowercaseString]]) </w:t>
      </w:r>
    </w:p>
    <w:p w:rsidR="00273CD2" w:rsidRPr="002B0C82" w:rsidRDefault="00273CD2" w:rsidP="00523CC0">
      <w:pPr>
        <w:pStyle w:val="ListParagraph"/>
        <w:numPr>
          <w:ilvl w:val="0"/>
          <w:numId w:val="5"/>
        </w:numPr>
        <w:spacing w:after="0" w:line="240" w:lineRule="auto"/>
        <w:ind w:left="1134" w:hanging="1134"/>
        <w:rPr>
          <w:rFonts w:ascii="Courier New" w:hAnsi="Courier New" w:cs="Courier New"/>
          <w:sz w:val="20"/>
          <w:szCs w:val="20"/>
          <w:lang w:val="en-US"/>
        </w:rPr>
      </w:pPr>
      <w:r w:rsidRPr="002B0C82">
        <w:rPr>
          <w:rFonts w:ascii="Courier New" w:hAnsi="Courier New" w:cs="Courier New"/>
          <w:sz w:val="20"/>
          <w:szCs w:val="20"/>
          <w:lang w:val="en-US"/>
        </w:rPr>
        <w:t>[data setAdj:[self getWordClassData:stringData]];</w:t>
      </w:r>
    </w:p>
    <w:p w:rsidR="00273CD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 xml:space="preserve">if (stringData = </w:t>
      </w:r>
    </w:p>
    <w:p w:rsidR="00273CD2" w:rsidRDefault="00273CD2" w:rsidP="00273CD2">
      <w:pPr>
        <w:pStyle w:val="ListParagraph"/>
        <w:spacing w:after="0" w:line="240" w:lineRule="auto"/>
        <w:ind w:left="426" w:firstLine="283"/>
        <w:rPr>
          <w:rFonts w:ascii="Courier New" w:hAnsi="Courier New" w:cs="Courier New"/>
          <w:sz w:val="20"/>
          <w:szCs w:val="20"/>
          <w:lang w:val="en-US"/>
        </w:rPr>
      </w:pPr>
      <w:r w:rsidRPr="002B0C82">
        <w:rPr>
          <w:rFonts w:ascii="Courier New" w:hAnsi="Courier New" w:cs="Courier New"/>
          <w:sz w:val="20"/>
          <w:szCs w:val="20"/>
          <w:lang w:val="en-US"/>
        </w:rPr>
        <w:t xml:space="preserve">[adv  objectForKey:[[data lemma]lowercaseString]]) </w:t>
      </w:r>
    </w:p>
    <w:p w:rsidR="00273CD2" w:rsidRDefault="00273CD2" w:rsidP="00523CC0">
      <w:pPr>
        <w:pStyle w:val="ListParagraph"/>
        <w:numPr>
          <w:ilvl w:val="0"/>
          <w:numId w:val="5"/>
        </w:numPr>
        <w:spacing w:after="0" w:line="240" w:lineRule="auto"/>
        <w:ind w:left="1134" w:hanging="1134"/>
        <w:rPr>
          <w:rFonts w:ascii="Courier New" w:hAnsi="Courier New" w:cs="Courier New"/>
          <w:sz w:val="20"/>
          <w:szCs w:val="20"/>
          <w:lang w:val="en-US"/>
        </w:rPr>
      </w:pPr>
      <w:r w:rsidRPr="002B0C82">
        <w:rPr>
          <w:rFonts w:ascii="Courier New" w:hAnsi="Courier New" w:cs="Courier New"/>
          <w:sz w:val="20"/>
          <w:szCs w:val="20"/>
          <w:lang w:val="en-US"/>
        </w:rPr>
        <w:t>[data setAdv:[self getWordClassData:stringData]];</w:t>
      </w:r>
    </w:p>
    <w:p w:rsidR="00273CD2" w:rsidRPr="002B0C82" w:rsidRDefault="00273CD2" w:rsidP="00273CD2">
      <w:pPr>
        <w:pStyle w:val="ListParagraph"/>
        <w:spacing w:after="0" w:line="240" w:lineRule="auto"/>
        <w:ind w:left="426"/>
        <w:rPr>
          <w:rFonts w:ascii="Courier New" w:hAnsi="Courier New" w:cs="Courier New"/>
          <w:sz w:val="20"/>
          <w:szCs w:val="20"/>
          <w:lang w:val="en-US"/>
        </w:rPr>
      </w:pPr>
    </w:p>
    <w:p w:rsidR="00273CD2" w:rsidRPr="002B0C82" w:rsidRDefault="00273CD2" w:rsidP="00523CC0">
      <w:pPr>
        <w:pStyle w:val="ListParagraph"/>
        <w:numPr>
          <w:ilvl w:val="0"/>
          <w:numId w:val="5"/>
        </w:numPr>
        <w:spacing w:after="0" w:line="240" w:lineRule="auto"/>
        <w:ind w:left="709" w:hanging="709"/>
        <w:rPr>
          <w:rFonts w:ascii="Courier New" w:hAnsi="Courier New" w:cs="Courier New"/>
          <w:sz w:val="20"/>
          <w:szCs w:val="20"/>
          <w:lang w:val="en-US"/>
        </w:rPr>
      </w:pPr>
      <w:r w:rsidRPr="002B0C82">
        <w:rPr>
          <w:rFonts w:ascii="Courier New" w:hAnsi="Courier New" w:cs="Courier New"/>
          <w:sz w:val="20"/>
          <w:szCs w:val="20"/>
          <w:lang w:val="en-US"/>
        </w:rPr>
        <w:t>return data;</w:t>
      </w:r>
    </w:p>
    <w:p w:rsidR="00273CD2" w:rsidRDefault="00273CD2" w:rsidP="00523CC0">
      <w:pPr>
        <w:pStyle w:val="ListParagraph"/>
        <w:numPr>
          <w:ilvl w:val="0"/>
          <w:numId w:val="5"/>
        </w:numPr>
        <w:spacing w:after="0" w:line="240" w:lineRule="auto"/>
        <w:ind w:left="426" w:hanging="426"/>
        <w:rPr>
          <w:rFonts w:ascii="Courier New" w:hAnsi="Courier New" w:cs="Courier New"/>
          <w:sz w:val="20"/>
          <w:szCs w:val="20"/>
          <w:lang w:val="en-US"/>
        </w:rPr>
      </w:pPr>
      <w:r w:rsidRPr="002B0C82">
        <w:rPr>
          <w:rFonts w:ascii="Courier New" w:hAnsi="Courier New" w:cs="Courier New"/>
          <w:sz w:val="20"/>
          <w:szCs w:val="20"/>
          <w:lang w:val="en-US"/>
        </w:rPr>
        <w:t>}</w:t>
      </w:r>
    </w:p>
    <w:p w:rsidR="00EE26C0" w:rsidRDefault="00EE26C0" w:rsidP="009E2B1B">
      <w:pPr>
        <w:pStyle w:val="ListParagraph"/>
        <w:spacing w:after="0" w:line="360" w:lineRule="auto"/>
        <w:ind w:left="0" w:firstLine="709"/>
        <w:jc w:val="both"/>
        <w:rPr>
          <w:rFonts w:ascii="Times New Roman" w:hAnsi="Times New Roman" w:cs="Times New Roman"/>
          <w:sz w:val="24"/>
          <w:szCs w:val="24"/>
          <w:lang w:val="en-US"/>
        </w:rPr>
      </w:pPr>
    </w:p>
    <w:p w:rsidR="009E2B1B" w:rsidRDefault="009E2B1B" w:rsidP="009E2B1B">
      <w:pPr>
        <w:pStyle w:val="ListParagraph"/>
        <w:spacing w:after="0" w:line="360" w:lineRule="auto"/>
        <w:ind w:left="0" w:firstLine="709"/>
        <w:jc w:val="both"/>
        <w:rPr>
          <w:rFonts w:ascii="Times New Roman" w:hAnsi="Times New Roman" w:cs="Times New Roman"/>
          <w:sz w:val="24"/>
          <w:szCs w:val="24"/>
          <w:lang w:val="en-US"/>
        </w:rPr>
      </w:pPr>
      <w:r w:rsidRPr="009E2B1B">
        <w:rPr>
          <w:rFonts w:ascii="Times New Roman" w:hAnsi="Times New Roman" w:cs="Times New Roman"/>
          <w:sz w:val="24"/>
          <w:szCs w:val="24"/>
          <w:lang w:val="en-US"/>
        </w:rPr>
        <w:t>Input dari prosedur ini adalah sebuah NSString yang merupakan kata yang ingin dicari, dan mencarinya pada semua class kata. Pada baris 1 segmen program 4.</w:t>
      </w:r>
      <w:r w:rsidR="00594601">
        <w:rPr>
          <w:rFonts w:ascii="Times New Roman" w:hAnsi="Times New Roman" w:cs="Times New Roman"/>
          <w:sz w:val="24"/>
          <w:szCs w:val="24"/>
          <w:lang w:val="en-US"/>
        </w:rPr>
        <w:t>4</w:t>
      </w:r>
      <w:r w:rsidRPr="009E2B1B">
        <w:rPr>
          <w:rFonts w:ascii="Times New Roman" w:hAnsi="Times New Roman" w:cs="Times New Roman"/>
          <w:sz w:val="24"/>
          <w:szCs w:val="24"/>
          <w:lang w:val="en-US"/>
        </w:rPr>
        <w:t xml:space="preserve"> disiapkan sebuah variabel dengan tipe Word untuk menampung data hasil ekstraksi. Pada baris 4 kata yang diterima sebagai parameter akan disimpan sebagai lemma kata. Pemeriksaan tersebut akan dilakukan pada setiap index dictionary, apa bila index dictionary tertentu tidak mengembalikan nilai nil untuk </w:t>
      </w:r>
      <w:r w:rsidRPr="009E2B1B">
        <w:rPr>
          <w:rFonts w:ascii="Times New Roman" w:hAnsi="Times New Roman" w:cs="Times New Roman"/>
          <w:sz w:val="24"/>
          <w:szCs w:val="24"/>
          <w:lang w:val="en-US"/>
        </w:rPr>
        <w:lastRenderedPageBreak/>
        <w:t>key kata yang diinputkan maka string yang diterima akan dikirimkan kepada prosedur getWordClassData dan hasil ekstraksi akan disimpan pada variabel penampung. Proses ini ditunjukkan pada baris 6-13.</w:t>
      </w:r>
    </w:p>
    <w:p w:rsidR="00E160AA" w:rsidRPr="009E2B1B" w:rsidRDefault="00E160AA" w:rsidP="009E2B1B">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Bagi para pengguna class WordNet dapat menggunakan prosedur getWordData untuk melakukan ekstraksi pada index dictionary. Prosedur getWordClass data merupakan sebuah prosedur private yang tidak dapat oleh pengguna class WordNet.</w:t>
      </w:r>
    </w:p>
    <w:p w:rsidR="00273CD2" w:rsidRDefault="00273CD2" w:rsidP="009E2B1B">
      <w:pPr>
        <w:spacing w:after="0" w:line="360" w:lineRule="auto"/>
        <w:ind w:firstLine="709"/>
        <w:jc w:val="both"/>
        <w:rPr>
          <w:rFonts w:ascii="Times New Roman" w:hAnsi="Times New Roman" w:cs="Times New Roman"/>
          <w:sz w:val="24"/>
          <w:szCs w:val="24"/>
          <w:lang w:val="en-US"/>
        </w:rPr>
      </w:pPr>
    </w:p>
    <w:p w:rsidR="00A15828" w:rsidRPr="001665FD" w:rsidRDefault="00412695" w:rsidP="00523CC0">
      <w:pPr>
        <w:pStyle w:val="ListParagraph"/>
        <w:numPr>
          <w:ilvl w:val="2"/>
          <w:numId w:val="1"/>
        </w:numPr>
        <w:spacing w:after="0" w:line="360" w:lineRule="auto"/>
        <w:jc w:val="both"/>
        <w:rPr>
          <w:rFonts w:ascii="Times New Roman" w:hAnsi="Times New Roman" w:cs="Times New Roman"/>
          <w:b/>
          <w:sz w:val="28"/>
          <w:szCs w:val="28"/>
          <w:lang w:val="en-US"/>
        </w:rPr>
      </w:pPr>
      <w:r w:rsidRPr="001665FD">
        <w:rPr>
          <w:rFonts w:ascii="Times New Roman" w:hAnsi="Times New Roman" w:cs="Times New Roman"/>
          <w:b/>
          <w:sz w:val="28"/>
          <w:szCs w:val="28"/>
          <w:lang w:val="en-US"/>
        </w:rPr>
        <w:t>Mencari Synset Offset dan Mengekstrak Informasi pada Data, Relation dan Lexname Dictionary</w:t>
      </w:r>
    </w:p>
    <w:p w:rsidR="00DF68F4" w:rsidRDefault="0051174A" w:rsidP="00DF68F4">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Tahap kedua dari proses ekstraksi informasi</w:t>
      </w:r>
      <w:r w:rsidR="00341F4B">
        <w:rPr>
          <w:rFonts w:ascii="Times New Roman" w:hAnsi="Times New Roman" w:cs="Times New Roman"/>
          <w:sz w:val="24"/>
          <w:szCs w:val="24"/>
          <w:lang w:val="en-US"/>
        </w:rPr>
        <w:t xml:space="preserve"> adalah mengekstrak informasi yang dimiliki oleh synset tersebut pada data dictionary, relation dictionary dan lex dictionary.</w:t>
      </w:r>
      <w:r w:rsidR="00977F85">
        <w:rPr>
          <w:rFonts w:ascii="Times New Roman" w:hAnsi="Times New Roman" w:cs="Times New Roman"/>
          <w:sz w:val="24"/>
          <w:szCs w:val="24"/>
          <w:lang w:val="en-US"/>
        </w:rPr>
        <w:t xml:space="preserve"> Setiap synset yang dimiliki oleh kata akan dicari pada data dictionary yang sesuai dengan synset tersebut. Pada subbab 4.2.1 dijelaskan bahwa ekstraksi synset offset juga akan menghasilkan class kata tempat synset tersebut berada. Pencarian pada data dictionary akan menghasilkan gloss, sinonim, lexFileNum dan pointer relation</w:t>
      </w:r>
      <w:r w:rsidR="00E160AA">
        <w:rPr>
          <w:rFonts w:ascii="Times New Roman" w:hAnsi="Times New Roman" w:cs="Times New Roman"/>
          <w:sz w:val="24"/>
          <w:szCs w:val="24"/>
          <w:lang w:val="en-US"/>
        </w:rPr>
        <w:t xml:space="preserve"> yang dimiliki oleh synset. Pointer relation yang didapatkan akan menjadi key dicari pada relation dictionary untuk mengetahui jenis relasi yang disimbolkan. Sedangkan lexFileNum akan menjadi key yang dicari pada lex dictionary untuk mengetahui lexname dari synset tersebut.</w:t>
      </w:r>
      <w:r w:rsidR="00EA31DB">
        <w:rPr>
          <w:rFonts w:ascii="Times New Roman" w:hAnsi="Times New Roman" w:cs="Times New Roman"/>
          <w:sz w:val="24"/>
          <w:szCs w:val="24"/>
          <w:lang w:val="en-US"/>
        </w:rPr>
        <w:t xml:space="preserve"> </w:t>
      </w:r>
      <w:r w:rsidR="00DF68F4">
        <w:rPr>
          <w:rFonts w:ascii="Times New Roman" w:hAnsi="Times New Roman" w:cs="Times New Roman"/>
          <w:sz w:val="24"/>
          <w:szCs w:val="24"/>
          <w:lang w:val="en-US"/>
        </w:rPr>
        <w:t>Untuk menampung seluruh informasi yang dimiliki oleh synset maka class WordNet menggunakan struktur class bernama Synset. Tabel 4.</w:t>
      </w:r>
      <w:r w:rsidR="002348C3">
        <w:rPr>
          <w:rFonts w:ascii="Times New Roman" w:hAnsi="Times New Roman" w:cs="Times New Roman"/>
          <w:sz w:val="24"/>
          <w:szCs w:val="24"/>
          <w:lang w:val="en-US"/>
        </w:rPr>
        <w:t>5</w:t>
      </w:r>
      <w:r w:rsidR="00DF68F4">
        <w:rPr>
          <w:rFonts w:ascii="Times New Roman" w:hAnsi="Times New Roman" w:cs="Times New Roman"/>
          <w:sz w:val="24"/>
          <w:szCs w:val="24"/>
          <w:lang w:val="en-US"/>
        </w:rPr>
        <w:t xml:space="preserve"> menunjukkan struktur d</w:t>
      </w:r>
      <w:r w:rsidR="00EF4527">
        <w:rPr>
          <w:rFonts w:ascii="Times New Roman" w:hAnsi="Times New Roman" w:cs="Times New Roman"/>
          <w:sz w:val="24"/>
          <w:szCs w:val="24"/>
          <w:lang w:val="en-US"/>
        </w:rPr>
        <w:t>ata yang dimiliki oleh</w:t>
      </w:r>
      <w:r w:rsidR="00DF68F4">
        <w:rPr>
          <w:rFonts w:ascii="Times New Roman" w:hAnsi="Times New Roman" w:cs="Times New Roman"/>
          <w:sz w:val="24"/>
          <w:szCs w:val="24"/>
          <w:lang w:val="en-US"/>
        </w:rPr>
        <w:t xml:space="preserve"> class Synset.</w:t>
      </w:r>
    </w:p>
    <w:p w:rsidR="009A6207" w:rsidRDefault="009A6207" w:rsidP="009A6207">
      <w:pPr>
        <w:spacing w:after="0" w:line="360" w:lineRule="auto"/>
        <w:jc w:val="both"/>
        <w:rPr>
          <w:rFonts w:ascii="Times New Roman" w:hAnsi="Times New Roman" w:cs="Times New Roman"/>
          <w:sz w:val="24"/>
          <w:szCs w:val="24"/>
          <w:lang w:val="en-US"/>
        </w:rPr>
      </w:pPr>
    </w:p>
    <w:p w:rsidR="009A6207" w:rsidRPr="000D1E13" w:rsidRDefault="009A6207" w:rsidP="00F74FCA">
      <w:pPr>
        <w:spacing w:after="0" w:line="240" w:lineRule="auto"/>
        <w:ind w:firstLine="709"/>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Tabel 4.</w:t>
      </w:r>
      <w:r w:rsidR="002348C3">
        <w:rPr>
          <w:rFonts w:ascii="Times New Roman" w:hAnsi="Times New Roman" w:cs="Times New Roman"/>
          <w:b/>
          <w:sz w:val="24"/>
          <w:szCs w:val="24"/>
          <w:lang w:val="en-US"/>
        </w:rPr>
        <w:t>5</w:t>
      </w:r>
    </w:p>
    <w:p w:rsidR="009A6207" w:rsidRDefault="009A6207" w:rsidP="00F74FCA">
      <w:pPr>
        <w:spacing w:after="0" w:line="240" w:lineRule="auto"/>
        <w:ind w:firstLine="709"/>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 xml:space="preserve">Struktur </w:t>
      </w:r>
      <w:r w:rsidR="006B0AA4">
        <w:rPr>
          <w:rFonts w:ascii="Times New Roman" w:hAnsi="Times New Roman" w:cs="Times New Roman"/>
          <w:b/>
          <w:sz w:val="24"/>
          <w:szCs w:val="24"/>
          <w:lang w:val="en-US"/>
        </w:rPr>
        <w:t>C</w:t>
      </w:r>
      <w:r>
        <w:rPr>
          <w:rFonts w:ascii="Times New Roman" w:hAnsi="Times New Roman" w:cs="Times New Roman"/>
          <w:b/>
          <w:sz w:val="24"/>
          <w:szCs w:val="24"/>
          <w:lang w:val="en-US"/>
        </w:rPr>
        <w:t>lass Synset</w:t>
      </w:r>
    </w:p>
    <w:tbl>
      <w:tblPr>
        <w:tblStyle w:val="TableGrid"/>
        <w:tblW w:w="0" w:type="auto"/>
        <w:jc w:val="center"/>
        <w:tblInd w:w="162" w:type="dxa"/>
        <w:tblLook w:val="04A0"/>
      </w:tblPr>
      <w:tblGrid>
        <w:gridCol w:w="1787"/>
        <w:gridCol w:w="1883"/>
        <w:gridCol w:w="4321"/>
      </w:tblGrid>
      <w:tr w:rsidR="009A6207" w:rsidTr="005E0026">
        <w:trPr>
          <w:jc w:val="center"/>
        </w:trPr>
        <w:tc>
          <w:tcPr>
            <w:tcW w:w="1787" w:type="dxa"/>
            <w:shd w:val="clear" w:color="auto" w:fill="D9D9D9" w:themeFill="background1" w:themeFillShade="D9"/>
          </w:tcPr>
          <w:p w:rsidR="009A6207" w:rsidRDefault="009A6207"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Variabel</w:t>
            </w:r>
          </w:p>
        </w:tc>
        <w:tc>
          <w:tcPr>
            <w:tcW w:w="1883" w:type="dxa"/>
            <w:shd w:val="clear" w:color="auto" w:fill="D9D9D9" w:themeFill="background1" w:themeFillShade="D9"/>
          </w:tcPr>
          <w:p w:rsidR="009A6207" w:rsidRDefault="009A6207"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pe Variabel</w:t>
            </w:r>
          </w:p>
        </w:tc>
        <w:tc>
          <w:tcPr>
            <w:tcW w:w="4321" w:type="dxa"/>
            <w:shd w:val="clear" w:color="auto" w:fill="D9D9D9" w:themeFill="background1" w:themeFillShade="D9"/>
          </w:tcPr>
          <w:p w:rsidR="009A6207" w:rsidRDefault="009A6207"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9A6207" w:rsidTr="005E0026">
        <w:trPr>
          <w:jc w:val="center"/>
        </w:trPr>
        <w:tc>
          <w:tcPr>
            <w:tcW w:w="1787"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exFileNum</w:t>
            </w:r>
          </w:p>
        </w:tc>
        <w:tc>
          <w:tcPr>
            <w:tcW w:w="1883"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9A6207" w:rsidRDefault="009A6207" w:rsidP="007426C2">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7426C2">
              <w:rPr>
                <w:rFonts w:ascii="Times New Roman" w:hAnsi="Times New Roman" w:cs="Times New Roman"/>
                <w:sz w:val="24"/>
                <w:szCs w:val="24"/>
                <w:lang w:val="en-US"/>
              </w:rPr>
              <w:t>lexFileNum</w:t>
            </w:r>
          </w:p>
        </w:tc>
      </w:tr>
      <w:tr w:rsidR="009A6207" w:rsidTr="005E0026">
        <w:trPr>
          <w:jc w:val="center"/>
        </w:trPr>
        <w:tc>
          <w:tcPr>
            <w:tcW w:w="1787"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sTypes</w:t>
            </w:r>
          </w:p>
        </w:tc>
        <w:tc>
          <w:tcPr>
            <w:tcW w:w="1883"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9A6207" w:rsidRDefault="009A6207" w:rsidP="0059007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7426C2">
              <w:rPr>
                <w:rFonts w:ascii="Times New Roman" w:hAnsi="Times New Roman" w:cs="Times New Roman"/>
                <w:sz w:val="24"/>
                <w:szCs w:val="24"/>
                <w:lang w:val="en-US"/>
              </w:rPr>
              <w:t xml:space="preserve">class kata synset </w:t>
            </w:r>
          </w:p>
        </w:tc>
      </w:tr>
      <w:tr w:rsidR="009A6207" w:rsidTr="005E0026">
        <w:trPr>
          <w:jc w:val="center"/>
        </w:trPr>
        <w:tc>
          <w:tcPr>
            <w:tcW w:w="1787"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Words</w:t>
            </w:r>
          </w:p>
        </w:tc>
        <w:tc>
          <w:tcPr>
            <w:tcW w:w="1883"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Word</w:t>
            </w:r>
          </w:p>
        </w:tc>
        <w:tc>
          <w:tcPr>
            <w:tcW w:w="4321" w:type="dxa"/>
          </w:tcPr>
          <w:p w:rsidR="009A6207" w:rsidRDefault="009A6207" w:rsidP="0059007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59007E">
              <w:rPr>
                <w:rFonts w:ascii="Times New Roman" w:hAnsi="Times New Roman" w:cs="Times New Roman"/>
                <w:sz w:val="24"/>
                <w:szCs w:val="24"/>
                <w:lang w:val="en-US"/>
              </w:rPr>
              <w:t>sinonim synset</w:t>
            </w:r>
          </w:p>
        </w:tc>
      </w:tr>
      <w:tr w:rsidR="009A6207" w:rsidTr="005E0026">
        <w:trPr>
          <w:jc w:val="center"/>
        </w:trPr>
        <w:tc>
          <w:tcPr>
            <w:tcW w:w="1787"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Relations</w:t>
            </w:r>
          </w:p>
        </w:tc>
        <w:tc>
          <w:tcPr>
            <w:tcW w:w="1883" w:type="dxa"/>
          </w:tcPr>
          <w:p w:rsidR="009A6207" w:rsidRDefault="009A620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MutableArray</w:t>
            </w:r>
          </w:p>
        </w:tc>
        <w:tc>
          <w:tcPr>
            <w:tcW w:w="4321" w:type="dxa"/>
          </w:tcPr>
          <w:p w:rsidR="009A6207" w:rsidRDefault="009A6207" w:rsidP="0059007E">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59007E">
              <w:rPr>
                <w:rFonts w:ascii="Times New Roman" w:hAnsi="Times New Roman" w:cs="Times New Roman"/>
                <w:sz w:val="24"/>
                <w:szCs w:val="24"/>
                <w:lang w:val="en-US"/>
              </w:rPr>
              <w:t>relasi synset</w:t>
            </w:r>
          </w:p>
        </w:tc>
      </w:tr>
    </w:tbl>
    <w:p w:rsidR="00E470DF" w:rsidRDefault="00A2188F" w:rsidP="00E470D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Untuk menyimpan informasi mengenai sinonim yang dimiliki oleh synset maka class Synset menggunakan bantuan dari class SynsetWord. Hal ini dilakukan karena dalam proses ekstraksi sinonim terdapat beberapa informasi lain yang bisa didapatkan. Sedangkan untuk menyimpan informasi mengenai relasi yang dimiliki oleh synset digunakan bantuan dari class SynsetRelation, variabel-variabel dengan tipe SynsetRelation akan disimpan pada array dengan nama synsetRelations milik class Synset.</w:t>
      </w:r>
      <w:r w:rsidR="00B71A7E">
        <w:rPr>
          <w:rFonts w:ascii="Times New Roman" w:hAnsi="Times New Roman" w:cs="Times New Roman"/>
          <w:sz w:val="24"/>
          <w:szCs w:val="24"/>
          <w:lang w:val="en-US"/>
        </w:rPr>
        <w:t xml:space="preserve"> Setiap variabel</w:t>
      </w:r>
      <w:r w:rsidR="00A21B43">
        <w:rPr>
          <w:rFonts w:ascii="Times New Roman" w:hAnsi="Times New Roman" w:cs="Times New Roman"/>
          <w:sz w:val="24"/>
          <w:szCs w:val="24"/>
          <w:lang w:val="en-US"/>
        </w:rPr>
        <w:t xml:space="preserve"> pada class Synset dideklarasikan sebagai property dengan tipe nonatomic dan retain, hal ini juga terjadi pada class SynsetWord dan SynsetRelation.</w:t>
      </w:r>
    </w:p>
    <w:p w:rsidR="00B71A7E" w:rsidRDefault="00B71A7E" w:rsidP="00E470DF">
      <w:pPr>
        <w:spacing w:after="0" w:line="360" w:lineRule="auto"/>
        <w:ind w:firstLine="709"/>
        <w:jc w:val="both"/>
        <w:rPr>
          <w:rFonts w:ascii="Times New Roman" w:hAnsi="Times New Roman" w:cs="Times New Roman"/>
          <w:sz w:val="24"/>
          <w:szCs w:val="24"/>
          <w:lang w:val="en-US"/>
        </w:rPr>
      </w:pPr>
    </w:p>
    <w:p w:rsidR="00A21B43" w:rsidRPr="000D1E13" w:rsidRDefault="00A21B43" w:rsidP="00F74FCA">
      <w:pPr>
        <w:spacing w:after="0" w:line="240" w:lineRule="auto"/>
        <w:ind w:firstLine="709"/>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Tabel 4.</w:t>
      </w:r>
      <w:r w:rsidR="002348C3">
        <w:rPr>
          <w:rFonts w:ascii="Times New Roman" w:hAnsi="Times New Roman" w:cs="Times New Roman"/>
          <w:b/>
          <w:sz w:val="24"/>
          <w:szCs w:val="24"/>
          <w:lang w:val="en-US"/>
        </w:rPr>
        <w:t>6</w:t>
      </w:r>
    </w:p>
    <w:p w:rsidR="00A21B43" w:rsidRDefault="00A21B43" w:rsidP="00F74FCA">
      <w:pPr>
        <w:spacing w:after="0" w:line="240" w:lineRule="auto"/>
        <w:ind w:firstLine="709"/>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 xml:space="preserve">Struktur </w:t>
      </w:r>
      <w:r w:rsidR="006B0AA4">
        <w:rPr>
          <w:rFonts w:ascii="Times New Roman" w:hAnsi="Times New Roman" w:cs="Times New Roman"/>
          <w:b/>
          <w:sz w:val="24"/>
          <w:szCs w:val="24"/>
          <w:lang w:val="en-US"/>
        </w:rPr>
        <w:t>C</w:t>
      </w:r>
      <w:r>
        <w:rPr>
          <w:rFonts w:ascii="Times New Roman" w:hAnsi="Times New Roman" w:cs="Times New Roman"/>
          <w:b/>
          <w:sz w:val="24"/>
          <w:szCs w:val="24"/>
          <w:lang w:val="en-US"/>
        </w:rPr>
        <w:t>lass Synset</w:t>
      </w:r>
      <w:r w:rsidR="0005663D">
        <w:rPr>
          <w:rFonts w:ascii="Times New Roman" w:hAnsi="Times New Roman" w:cs="Times New Roman"/>
          <w:b/>
          <w:sz w:val="24"/>
          <w:szCs w:val="24"/>
          <w:lang w:val="en-US"/>
        </w:rPr>
        <w:t>Word</w:t>
      </w:r>
    </w:p>
    <w:tbl>
      <w:tblPr>
        <w:tblStyle w:val="TableGrid"/>
        <w:tblW w:w="0" w:type="auto"/>
        <w:jc w:val="center"/>
        <w:tblInd w:w="243" w:type="dxa"/>
        <w:tblLook w:val="04A0"/>
      </w:tblPr>
      <w:tblGrid>
        <w:gridCol w:w="1706"/>
        <w:gridCol w:w="1883"/>
        <w:gridCol w:w="4321"/>
      </w:tblGrid>
      <w:tr w:rsidR="00A21B43" w:rsidTr="00750F49">
        <w:trPr>
          <w:jc w:val="center"/>
        </w:trPr>
        <w:tc>
          <w:tcPr>
            <w:tcW w:w="1706" w:type="dxa"/>
            <w:shd w:val="clear" w:color="auto" w:fill="D9D9D9" w:themeFill="background1" w:themeFillShade="D9"/>
          </w:tcPr>
          <w:p w:rsidR="00A21B43" w:rsidRDefault="00A21B43"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Variabel</w:t>
            </w:r>
          </w:p>
        </w:tc>
        <w:tc>
          <w:tcPr>
            <w:tcW w:w="1883" w:type="dxa"/>
            <w:shd w:val="clear" w:color="auto" w:fill="D9D9D9" w:themeFill="background1" w:themeFillShade="D9"/>
          </w:tcPr>
          <w:p w:rsidR="00A21B43" w:rsidRDefault="00A21B43"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pe Variabel</w:t>
            </w:r>
          </w:p>
        </w:tc>
        <w:tc>
          <w:tcPr>
            <w:tcW w:w="4321" w:type="dxa"/>
            <w:shd w:val="clear" w:color="auto" w:fill="D9D9D9" w:themeFill="background1" w:themeFillShade="D9"/>
          </w:tcPr>
          <w:p w:rsidR="00A21B43" w:rsidRDefault="00A21B43"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A21B43" w:rsidTr="00750F49">
        <w:trPr>
          <w:jc w:val="center"/>
        </w:trPr>
        <w:tc>
          <w:tcPr>
            <w:tcW w:w="1706" w:type="dxa"/>
          </w:tcPr>
          <w:p w:rsidR="00A21B43" w:rsidRDefault="00750F49"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loss</w:t>
            </w:r>
          </w:p>
        </w:tc>
        <w:tc>
          <w:tcPr>
            <w:tcW w:w="1883" w:type="dxa"/>
          </w:tcPr>
          <w:p w:rsidR="00A21B43" w:rsidRDefault="00A21B43"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A21B43" w:rsidRDefault="00A21B43" w:rsidP="00346D7F">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346D7F">
              <w:rPr>
                <w:rFonts w:ascii="Times New Roman" w:hAnsi="Times New Roman" w:cs="Times New Roman"/>
                <w:sz w:val="24"/>
                <w:szCs w:val="24"/>
                <w:lang w:val="en-US"/>
              </w:rPr>
              <w:t>gloss synset</w:t>
            </w:r>
          </w:p>
        </w:tc>
      </w:tr>
      <w:tr w:rsidR="00A21B43" w:rsidTr="00750F49">
        <w:trPr>
          <w:jc w:val="center"/>
        </w:trPr>
        <w:tc>
          <w:tcPr>
            <w:tcW w:w="1706" w:type="dxa"/>
          </w:tcPr>
          <w:p w:rsidR="00A21B43" w:rsidRDefault="00750F49"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xample</w:t>
            </w:r>
          </w:p>
        </w:tc>
        <w:tc>
          <w:tcPr>
            <w:tcW w:w="1883" w:type="dxa"/>
          </w:tcPr>
          <w:p w:rsidR="00A21B43" w:rsidRDefault="00A21B43"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A21B43" w:rsidRDefault="00A21B43" w:rsidP="00346D7F">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346D7F">
              <w:rPr>
                <w:rFonts w:ascii="Times New Roman" w:hAnsi="Times New Roman" w:cs="Times New Roman"/>
                <w:sz w:val="24"/>
                <w:szCs w:val="24"/>
                <w:lang w:val="en-US"/>
              </w:rPr>
              <w:t>example</w:t>
            </w:r>
            <w:r>
              <w:rPr>
                <w:rFonts w:ascii="Times New Roman" w:hAnsi="Times New Roman" w:cs="Times New Roman"/>
                <w:sz w:val="24"/>
                <w:szCs w:val="24"/>
                <w:lang w:val="en-US"/>
              </w:rPr>
              <w:t xml:space="preserve"> </w:t>
            </w:r>
          </w:p>
        </w:tc>
      </w:tr>
      <w:tr w:rsidR="00A21B43" w:rsidTr="00750F49">
        <w:trPr>
          <w:jc w:val="center"/>
        </w:trPr>
        <w:tc>
          <w:tcPr>
            <w:tcW w:w="1706" w:type="dxa"/>
          </w:tcPr>
          <w:p w:rsidR="00A21B43" w:rsidRDefault="00A21B43" w:rsidP="00750F4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w:t>
            </w:r>
            <w:r w:rsidR="00750F49">
              <w:rPr>
                <w:rFonts w:ascii="Times New Roman" w:hAnsi="Times New Roman" w:cs="Times New Roman"/>
                <w:sz w:val="24"/>
                <w:szCs w:val="24"/>
                <w:lang w:val="en-US"/>
              </w:rPr>
              <w:t>Lemma</w:t>
            </w:r>
          </w:p>
        </w:tc>
        <w:tc>
          <w:tcPr>
            <w:tcW w:w="1883" w:type="dxa"/>
          </w:tcPr>
          <w:p w:rsidR="00A21B43" w:rsidRDefault="00750F49"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MutableArray</w:t>
            </w:r>
          </w:p>
        </w:tc>
        <w:tc>
          <w:tcPr>
            <w:tcW w:w="4321" w:type="dxa"/>
          </w:tcPr>
          <w:p w:rsidR="00A21B43" w:rsidRDefault="00A21B43" w:rsidP="00346D7F">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346D7F">
              <w:rPr>
                <w:rFonts w:ascii="Times New Roman" w:hAnsi="Times New Roman" w:cs="Times New Roman"/>
                <w:sz w:val="24"/>
                <w:szCs w:val="24"/>
                <w:lang w:val="en-US"/>
              </w:rPr>
              <w:t>lemma sinonim synset</w:t>
            </w:r>
          </w:p>
        </w:tc>
      </w:tr>
      <w:tr w:rsidR="00A21B43" w:rsidTr="00750F49">
        <w:trPr>
          <w:jc w:val="center"/>
        </w:trPr>
        <w:tc>
          <w:tcPr>
            <w:tcW w:w="1706" w:type="dxa"/>
          </w:tcPr>
          <w:p w:rsidR="00A21B43" w:rsidRDefault="00750F49"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exId</w:t>
            </w:r>
          </w:p>
        </w:tc>
        <w:tc>
          <w:tcPr>
            <w:tcW w:w="1883" w:type="dxa"/>
          </w:tcPr>
          <w:p w:rsidR="00A21B43" w:rsidRDefault="00A21B43"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MutableArray</w:t>
            </w:r>
          </w:p>
        </w:tc>
        <w:tc>
          <w:tcPr>
            <w:tcW w:w="4321" w:type="dxa"/>
          </w:tcPr>
          <w:p w:rsidR="00A21B43" w:rsidRDefault="00A21B43" w:rsidP="00B312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346D7F">
              <w:rPr>
                <w:rFonts w:ascii="Times New Roman" w:hAnsi="Times New Roman" w:cs="Times New Roman"/>
                <w:sz w:val="24"/>
                <w:szCs w:val="24"/>
                <w:lang w:val="en-US"/>
              </w:rPr>
              <w:t xml:space="preserve">lexId </w:t>
            </w:r>
            <w:r w:rsidR="00B312AC">
              <w:rPr>
                <w:rFonts w:ascii="Times New Roman" w:hAnsi="Times New Roman" w:cs="Times New Roman"/>
                <w:sz w:val="24"/>
                <w:szCs w:val="24"/>
                <w:lang w:val="en-US"/>
              </w:rPr>
              <w:t>milik</w:t>
            </w:r>
            <w:r w:rsidR="00346D7F">
              <w:rPr>
                <w:rFonts w:ascii="Times New Roman" w:hAnsi="Times New Roman" w:cs="Times New Roman"/>
                <w:sz w:val="24"/>
                <w:szCs w:val="24"/>
                <w:lang w:val="en-US"/>
              </w:rPr>
              <w:t xml:space="preserve"> lemma sinonim</w:t>
            </w:r>
          </w:p>
        </w:tc>
      </w:tr>
    </w:tbl>
    <w:p w:rsidR="00A21B43" w:rsidRDefault="00A21B43" w:rsidP="00E470DF">
      <w:pPr>
        <w:spacing w:after="0" w:line="360" w:lineRule="auto"/>
        <w:ind w:firstLine="709"/>
        <w:jc w:val="both"/>
        <w:rPr>
          <w:rFonts w:ascii="Times New Roman" w:hAnsi="Times New Roman" w:cs="Times New Roman"/>
          <w:sz w:val="24"/>
          <w:szCs w:val="24"/>
          <w:lang w:val="en-US"/>
        </w:rPr>
      </w:pPr>
    </w:p>
    <w:p w:rsidR="00944B8A" w:rsidRDefault="004E1C5E" w:rsidP="00944B8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tabel 4.</w:t>
      </w:r>
      <w:r w:rsidR="002348C3">
        <w:rPr>
          <w:rFonts w:ascii="Times New Roman" w:hAnsi="Times New Roman" w:cs="Times New Roman"/>
          <w:sz w:val="24"/>
          <w:szCs w:val="24"/>
          <w:lang w:val="en-US"/>
        </w:rPr>
        <w:t>6</w:t>
      </w:r>
      <w:r>
        <w:rPr>
          <w:rFonts w:ascii="Times New Roman" w:hAnsi="Times New Roman" w:cs="Times New Roman"/>
          <w:sz w:val="24"/>
          <w:szCs w:val="24"/>
          <w:lang w:val="en-US"/>
        </w:rPr>
        <w:t xml:space="preserve"> ditunjukkan bahwa selain menyimpan informasi mengenai sinonim class SynsetWord juga menyimpan informasi mengenai gloss dan example yang dimiliki oleh synset.</w:t>
      </w:r>
      <w:r w:rsidR="00944B8A">
        <w:rPr>
          <w:rFonts w:ascii="Times New Roman" w:hAnsi="Times New Roman" w:cs="Times New Roman"/>
          <w:sz w:val="24"/>
          <w:szCs w:val="24"/>
          <w:lang w:val="en-US"/>
        </w:rPr>
        <w:t xml:space="preserve"> Class SynsetWord juga mampu mengatasi kondisi dimana apabila synset memiliki lebih dari satu buah sinonim dengan memanfaatkan array untuk menyimpan lemma yang didapatkan.</w:t>
      </w:r>
    </w:p>
    <w:p w:rsidR="003F61D6" w:rsidRDefault="003F61D6" w:rsidP="00944B8A">
      <w:pPr>
        <w:spacing w:after="0" w:line="360" w:lineRule="auto"/>
        <w:ind w:firstLine="709"/>
        <w:jc w:val="both"/>
        <w:rPr>
          <w:rFonts w:ascii="Times New Roman" w:hAnsi="Times New Roman" w:cs="Times New Roman"/>
          <w:sz w:val="24"/>
          <w:szCs w:val="24"/>
          <w:lang w:val="en-US"/>
        </w:rPr>
      </w:pPr>
    </w:p>
    <w:p w:rsidR="001A6391" w:rsidRPr="000D1E13" w:rsidRDefault="001A6391" w:rsidP="00F74FCA">
      <w:pPr>
        <w:spacing w:after="0" w:line="240" w:lineRule="auto"/>
        <w:ind w:firstLine="709"/>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Tabel 4.</w:t>
      </w:r>
      <w:r w:rsidR="002348C3">
        <w:rPr>
          <w:rFonts w:ascii="Times New Roman" w:hAnsi="Times New Roman" w:cs="Times New Roman"/>
          <w:b/>
          <w:sz w:val="24"/>
          <w:szCs w:val="24"/>
          <w:lang w:val="en-US"/>
        </w:rPr>
        <w:t>7</w:t>
      </w:r>
    </w:p>
    <w:p w:rsidR="001A6391" w:rsidRDefault="001A6391" w:rsidP="00F74FCA">
      <w:pPr>
        <w:spacing w:after="0" w:line="240" w:lineRule="auto"/>
        <w:ind w:firstLine="709"/>
        <w:jc w:val="center"/>
        <w:rPr>
          <w:rFonts w:ascii="Times New Roman" w:hAnsi="Times New Roman" w:cs="Times New Roman"/>
          <w:b/>
          <w:sz w:val="24"/>
          <w:szCs w:val="24"/>
          <w:lang w:val="en-US"/>
        </w:rPr>
      </w:pPr>
      <w:r w:rsidRPr="000D1E13">
        <w:rPr>
          <w:rFonts w:ascii="Times New Roman" w:hAnsi="Times New Roman" w:cs="Times New Roman"/>
          <w:b/>
          <w:sz w:val="24"/>
          <w:szCs w:val="24"/>
          <w:lang w:val="en-US"/>
        </w:rPr>
        <w:t xml:space="preserve">Struktur </w:t>
      </w:r>
      <w:r w:rsidR="00CA7541">
        <w:rPr>
          <w:rFonts w:ascii="Times New Roman" w:hAnsi="Times New Roman" w:cs="Times New Roman"/>
          <w:b/>
          <w:sz w:val="24"/>
          <w:szCs w:val="24"/>
          <w:lang w:val="en-US"/>
        </w:rPr>
        <w:t>C</w:t>
      </w:r>
      <w:r w:rsidR="00D65B87">
        <w:rPr>
          <w:rFonts w:ascii="Times New Roman" w:hAnsi="Times New Roman" w:cs="Times New Roman"/>
          <w:b/>
          <w:sz w:val="24"/>
          <w:szCs w:val="24"/>
          <w:lang w:val="en-US"/>
        </w:rPr>
        <w:t>l</w:t>
      </w:r>
      <w:r>
        <w:rPr>
          <w:rFonts w:ascii="Times New Roman" w:hAnsi="Times New Roman" w:cs="Times New Roman"/>
          <w:b/>
          <w:sz w:val="24"/>
          <w:szCs w:val="24"/>
          <w:lang w:val="en-US"/>
        </w:rPr>
        <w:t>ass SynsetRelation</w:t>
      </w:r>
    </w:p>
    <w:tbl>
      <w:tblPr>
        <w:tblStyle w:val="TableGrid"/>
        <w:tblW w:w="0" w:type="auto"/>
        <w:jc w:val="center"/>
        <w:tblInd w:w="243" w:type="dxa"/>
        <w:tblLook w:val="04A0"/>
      </w:tblPr>
      <w:tblGrid>
        <w:gridCol w:w="2896"/>
        <w:gridCol w:w="1636"/>
        <w:gridCol w:w="3378"/>
      </w:tblGrid>
      <w:tr w:rsidR="001A6391" w:rsidTr="007504A7">
        <w:trPr>
          <w:jc w:val="center"/>
        </w:trPr>
        <w:tc>
          <w:tcPr>
            <w:tcW w:w="1706" w:type="dxa"/>
            <w:shd w:val="clear" w:color="auto" w:fill="D9D9D9" w:themeFill="background1" w:themeFillShade="D9"/>
          </w:tcPr>
          <w:p w:rsidR="001A6391" w:rsidRDefault="001A6391"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Variabel</w:t>
            </w:r>
          </w:p>
        </w:tc>
        <w:tc>
          <w:tcPr>
            <w:tcW w:w="1883" w:type="dxa"/>
            <w:shd w:val="clear" w:color="auto" w:fill="D9D9D9" w:themeFill="background1" w:themeFillShade="D9"/>
          </w:tcPr>
          <w:p w:rsidR="001A6391" w:rsidRDefault="001A6391"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pe Variabel</w:t>
            </w:r>
          </w:p>
        </w:tc>
        <w:tc>
          <w:tcPr>
            <w:tcW w:w="4321" w:type="dxa"/>
            <w:shd w:val="clear" w:color="auto" w:fill="D9D9D9" w:themeFill="background1" w:themeFillShade="D9"/>
          </w:tcPr>
          <w:p w:rsidR="001A6391" w:rsidRDefault="001A6391" w:rsidP="007504A7">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1A6391" w:rsidTr="007504A7">
        <w:trPr>
          <w:jc w:val="center"/>
        </w:trPr>
        <w:tc>
          <w:tcPr>
            <w:tcW w:w="1706" w:type="dxa"/>
          </w:tcPr>
          <w:p w:rsidR="001A6391" w:rsidRDefault="00F528BA"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RelationType</w:t>
            </w:r>
          </w:p>
        </w:tc>
        <w:tc>
          <w:tcPr>
            <w:tcW w:w="1883" w:type="dxa"/>
          </w:tcPr>
          <w:p w:rsidR="001A6391" w:rsidRDefault="001A6391"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1A6391" w:rsidRDefault="001A6391" w:rsidP="009907B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9907BC">
              <w:rPr>
                <w:rFonts w:ascii="Times New Roman" w:hAnsi="Times New Roman" w:cs="Times New Roman"/>
                <w:sz w:val="24"/>
                <w:szCs w:val="24"/>
                <w:lang w:val="en-US"/>
              </w:rPr>
              <w:t>tipe relasi</w:t>
            </w:r>
          </w:p>
        </w:tc>
      </w:tr>
      <w:tr w:rsidR="001A6391" w:rsidTr="007504A7">
        <w:trPr>
          <w:jc w:val="center"/>
        </w:trPr>
        <w:tc>
          <w:tcPr>
            <w:tcW w:w="1706" w:type="dxa"/>
          </w:tcPr>
          <w:p w:rsidR="001A6391" w:rsidRDefault="00F528BA"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RelationOffset</w:t>
            </w:r>
          </w:p>
        </w:tc>
        <w:tc>
          <w:tcPr>
            <w:tcW w:w="1883" w:type="dxa"/>
          </w:tcPr>
          <w:p w:rsidR="001A6391" w:rsidRDefault="001A6391"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1A6391" w:rsidRDefault="001A6391" w:rsidP="009907B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9907BC">
              <w:rPr>
                <w:rFonts w:ascii="Times New Roman" w:hAnsi="Times New Roman" w:cs="Times New Roman"/>
                <w:sz w:val="24"/>
                <w:szCs w:val="24"/>
                <w:lang w:val="en-US"/>
              </w:rPr>
              <w:t>synset offset relasi</w:t>
            </w:r>
            <w:r>
              <w:rPr>
                <w:rFonts w:ascii="Times New Roman" w:hAnsi="Times New Roman" w:cs="Times New Roman"/>
                <w:sz w:val="24"/>
                <w:szCs w:val="24"/>
                <w:lang w:val="en-US"/>
              </w:rPr>
              <w:t xml:space="preserve"> </w:t>
            </w:r>
          </w:p>
        </w:tc>
      </w:tr>
      <w:tr w:rsidR="001A6391" w:rsidTr="007504A7">
        <w:trPr>
          <w:jc w:val="center"/>
        </w:trPr>
        <w:tc>
          <w:tcPr>
            <w:tcW w:w="1706" w:type="dxa"/>
          </w:tcPr>
          <w:p w:rsidR="001A6391" w:rsidRDefault="001A6391" w:rsidP="00F528B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w:t>
            </w:r>
            <w:r w:rsidR="00F528BA">
              <w:rPr>
                <w:rFonts w:ascii="Times New Roman" w:hAnsi="Times New Roman" w:cs="Times New Roman"/>
                <w:sz w:val="24"/>
                <w:szCs w:val="24"/>
                <w:lang w:val="en-US"/>
              </w:rPr>
              <w:t>TargetClass</w:t>
            </w:r>
          </w:p>
        </w:tc>
        <w:tc>
          <w:tcPr>
            <w:tcW w:w="1883" w:type="dxa"/>
          </w:tcPr>
          <w:p w:rsidR="001A6391" w:rsidRDefault="004E1B3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1A6391" w:rsidRDefault="001A6391" w:rsidP="009907B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9907BC">
              <w:rPr>
                <w:rFonts w:ascii="Times New Roman" w:hAnsi="Times New Roman" w:cs="Times New Roman"/>
                <w:sz w:val="24"/>
                <w:szCs w:val="24"/>
                <w:lang w:val="en-US"/>
              </w:rPr>
              <w:t>class kata relasi</w:t>
            </w:r>
          </w:p>
        </w:tc>
      </w:tr>
      <w:tr w:rsidR="001A6391" w:rsidTr="007504A7">
        <w:trPr>
          <w:jc w:val="center"/>
        </w:trPr>
        <w:tc>
          <w:tcPr>
            <w:tcW w:w="1706" w:type="dxa"/>
          </w:tcPr>
          <w:p w:rsidR="001A6391" w:rsidRDefault="00F528BA" w:rsidP="00F528B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LemmaOriginalIndex</w:t>
            </w:r>
          </w:p>
        </w:tc>
        <w:tc>
          <w:tcPr>
            <w:tcW w:w="1883" w:type="dxa"/>
          </w:tcPr>
          <w:p w:rsidR="001A6391" w:rsidRDefault="004E1B37"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1A6391" w:rsidRDefault="001A6391" w:rsidP="009B36F0">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yimpan </w:t>
            </w:r>
            <w:r w:rsidR="009907BC">
              <w:rPr>
                <w:rFonts w:ascii="Times New Roman" w:hAnsi="Times New Roman" w:cs="Times New Roman"/>
                <w:sz w:val="24"/>
                <w:szCs w:val="24"/>
                <w:lang w:val="en-US"/>
              </w:rPr>
              <w:t xml:space="preserve">id lemma </w:t>
            </w:r>
            <w:r w:rsidR="009B36F0">
              <w:rPr>
                <w:rFonts w:ascii="Times New Roman" w:hAnsi="Times New Roman" w:cs="Times New Roman"/>
                <w:sz w:val="24"/>
                <w:szCs w:val="24"/>
                <w:lang w:val="en-US"/>
              </w:rPr>
              <w:t>asal</w:t>
            </w:r>
          </w:p>
        </w:tc>
      </w:tr>
      <w:tr w:rsidR="00F528BA" w:rsidTr="007504A7">
        <w:trPr>
          <w:jc w:val="center"/>
        </w:trPr>
        <w:tc>
          <w:tcPr>
            <w:tcW w:w="1706" w:type="dxa"/>
          </w:tcPr>
          <w:p w:rsidR="00F528BA" w:rsidRDefault="00F528BA" w:rsidP="00F528B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ynsetLemmaTargetIndex</w:t>
            </w:r>
          </w:p>
        </w:tc>
        <w:tc>
          <w:tcPr>
            <w:tcW w:w="1883" w:type="dxa"/>
          </w:tcPr>
          <w:p w:rsidR="00F528BA" w:rsidRDefault="009907BC" w:rsidP="007504A7">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4321" w:type="dxa"/>
          </w:tcPr>
          <w:p w:rsidR="00F528BA" w:rsidRDefault="009907BC" w:rsidP="009907B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enyimpan id lemma tujuan</w:t>
            </w:r>
          </w:p>
        </w:tc>
      </w:tr>
    </w:tbl>
    <w:p w:rsidR="001A6391" w:rsidRDefault="001A6391" w:rsidP="00944B8A">
      <w:pPr>
        <w:spacing w:after="0" w:line="360" w:lineRule="auto"/>
        <w:ind w:firstLine="709"/>
        <w:jc w:val="both"/>
        <w:rPr>
          <w:rFonts w:ascii="Times New Roman" w:hAnsi="Times New Roman" w:cs="Times New Roman"/>
          <w:sz w:val="24"/>
          <w:szCs w:val="24"/>
          <w:lang w:val="en-US"/>
        </w:rPr>
      </w:pPr>
    </w:p>
    <w:p w:rsidR="00713627" w:rsidRDefault="004656A6" w:rsidP="00944B8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Tabel 4.</w:t>
      </w:r>
      <w:r w:rsidR="002348C3">
        <w:rPr>
          <w:rFonts w:ascii="Times New Roman" w:hAnsi="Times New Roman" w:cs="Times New Roman"/>
          <w:sz w:val="24"/>
          <w:szCs w:val="24"/>
          <w:lang w:val="en-US"/>
        </w:rPr>
        <w:t>7</w:t>
      </w:r>
      <w:r>
        <w:rPr>
          <w:rFonts w:ascii="Times New Roman" w:hAnsi="Times New Roman" w:cs="Times New Roman"/>
          <w:sz w:val="24"/>
          <w:szCs w:val="24"/>
          <w:lang w:val="en-US"/>
        </w:rPr>
        <w:t xml:space="preserve"> menunjukkan </w:t>
      </w:r>
      <w:r w:rsidR="00056E44">
        <w:rPr>
          <w:rFonts w:ascii="Times New Roman" w:hAnsi="Times New Roman" w:cs="Times New Roman"/>
          <w:sz w:val="24"/>
          <w:szCs w:val="24"/>
          <w:lang w:val="en-US"/>
        </w:rPr>
        <w:t>variabel synsetLemmaOriginalIndex dan synsetLemmaTargetIndex</w:t>
      </w:r>
      <w:r>
        <w:rPr>
          <w:rFonts w:ascii="Times New Roman" w:hAnsi="Times New Roman" w:cs="Times New Roman"/>
          <w:sz w:val="24"/>
          <w:szCs w:val="24"/>
          <w:lang w:val="en-US"/>
        </w:rPr>
        <w:t xml:space="preserve"> akan menyimpan index dari lemma </w:t>
      </w:r>
      <w:r w:rsidR="00571CF5">
        <w:rPr>
          <w:rFonts w:ascii="Times New Roman" w:hAnsi="Times New Roman" w:cs="Times New Roman"/>
          <w:sz w:val="24"/>
          <w:szCs w:val="24"/>
          <w:lang w:val="en-US"/>
        </w:rPr>
        <w:t>asal</w:t>
      </w:r>
      <w:r>
        <w:rPr>
          <w:rFonts w:ascii="Times New Roman" w:hAnsi="Times New Roman" w:cs="Times New Roman"/>
          <w:sz w:val="24"/>
          <w:szCs w:val="24"/>
          <w:lang w:val="en-US"/>
        </w:rPr>
        <w:t xml:space="preserve"> dan index </w:t>
      </w:r>
      <w:r w:rsidR="00571CF5">
        <w:rPr>
          <w:rFonts w:ascii="Times New Roman" w:hAnsi="Times New Roman" w:cs="Times New Roman"/>
          <w:sz w:val="24"/>
          <w:szCs w:val="24"/>
          <w:lang w:val="en-US"/>
        </w:rPr>
        <w:t xml:space="preserve">lemma </w:t>
      </w:r>
      <w:r>
        <w:rPr>
          <w:rFonts w:ascii="Times New Roman" w:hAnsi="Times New Roman" w:cs="Times New Roman"/>
          <w:sz w:val="24"/>
          <w:szCs w:val="24"/>
          <w:lang w:val="en-US"/>
        </w:rPr>
        <w:t>dari synset pemilik relasi yang saling berhubungan. Apabila relasi bersifat sematik maka kedua variabel akan bernilai 00.</w:t>
      </w:r>
    </w:p>
    <w:p w:rsidR="003F61D6" w:rsidRDefault="003F61D6" w:rsidP="00944B8A">
      <w:pPr>
        <w:spacing w:after="0" w:line="360" w:lineRule="auto"/>
        <w:ind w:firstLine="709"/>
        <w:jc w:val="both"/>
        <w:rPr>
          <w:rFonts w:ascii="Times New Roman" w:hAnsi="Times New Roman" w:cs="Times New Roman"/>
          <w:sz w:val="24"/>
          <w:szCs w:val="24"/>
          <w:lang w:val="en-US"/>
        </w:rPr>
      </w:pPr>
    </w:p>
    <w:p w:rsidR="00A527EB" w:rsidRPr="003F61D6" w:rsidRDefault="003F61D6" w:rsidP="00A527EB">
      <w:pPr>
        <w:spacing w:after="0" w:line="360" w:lineRule="auto"/>
        <w:jc w:val="center"/>
        <w:rPr>
          <w:lang w:val="en-US"/>
        </w:rPr>
      </w:pPr>
      <w:r>
        <w:object w:dxaOrig="9766" w:dyaOrig="11253">
          <v:shape id="_x0000_i1028" type="#_x0000_t75" style="width:396pt;height:456.75pt" o:ole="">
            <v:imagedata r:id="rId14" o:title=""/>
          </v:shape>
          <o:OLEObject Type="Embed" ProgID="Visio.Drawing.11" ShapeID="_x0000_i1028" DrawAspect="Content" ObjectID="_1379859476" r:id="rId15"/>
        </w:object>
      </w:r>
    </w:p>
    <w:p w:rsidR="00A527EB" w:rsidRDefault="00A527EB" w:rsidP="00F74FCA">
      <w:pPr>
        <w:spacing w:after="0" w:line="240" w:lineRule="auto"/>
        <w:jc w:val="center"/>
        <w:rPr>
          <w:rFonts w:ascii="Times New Roman" w:hAnsi="Times New Roman" w:cs="Times New Roman"/>
          <w:b/>
          <w:sz w:val="24"/>
          <w:szCs w:val="24"/>
          <w:lang w:val="en-US"/>
        </w:rPr>
      </w:pPr>
      <w:r w:rsidRPr="00A527EB">
        <w:rPr>
          <w:rFonts w:ascii="Times New Roman" w:hAnsi="Times New Roman" w:cs="Times New Roman"/>
          <w:b/>
          <w:sz w:val="24"/>
          <w:szCs w:val="24"/>
          <w:lang w:val="en-US"/>
        </w:rPr>
        <w:t xml:space="preserve"> </w:t>
      </w:r>
      <w:r w:rsidR="00D06C21">
        <w:rPr>
          <w:rFonts w:ascii="Times New Roman" w:hAnsi="Times New Roman" w:cs="Times New Roman"/>
          <w:b/>
          <w:sz w:val="24"/>
          <w:szCs w:val="24"/>
          <w:lang w:val="en-US"/>
        </w:rPr>
        <w:t>Gambar 4.5</w:t>
      </w:r>
    </w:p>
    <w:p w:rsidR="00266A82" w:rsidRDefault="00A527EB" w:rsidP="00F74FCA">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Ilustrasi Ekstraksi Informasi</w:t>
      </w:r>
    </w:p>
    <w:p w:rsidR="003F61D6" w:rsidRDefault="003F61D6" w:rsidP="003F61D6">
      <w:pPr>
        <w:spacing w:after="0" w:line="360" w:lineRule="auto"/>
        <w:jc w:val="center"/>
        <w:rPr>
          <w:rFonts w:ascii="Times New Roman" w:hAnsi="Times New Roman" w:cs="Times New Roman"/>
          <w:b/>
          <w:sz w:val="24"/>
          <w:szCs w:val="24"/>
          <w:lang w:val="en-US"/>
        </w:rPr>
      </w:pPr>
    </w:p>
    <w:p w:rsidR="003F61D6" w:rsidRDefault="003F61D6" w:rsidP="002A4561">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roses ekstrasi informasi yang dimiliki oleh synset dimulai dengan melakukan ekstraksi pada data dictionary. Pada gambar 4.</w:t>
      </w:r>
      <w:r w:rsidR="00D06C21">
        <w:rPr>
          <w:rFonts w:ascii="Times New Roman" w:hAnsi="Times New Roman" w:cs="Times New Roman"/>
          <w:sz w:val="24"/>
          <w:szCs w:val="24"/>
          <w:lang w:val="en-US"/>
        </w:rPr>
        <w:t>5</w:t>
      </w:r>
      <w:r>
        <w:rPr>
          <w:rFonts w:ascii="Times New Roman" w:hAnsi="Times New Roman" w:cs="Times New Roman"/>
          <w:sz w:val="24"/>
          <w:szCs w:val="24"/>
          <w:lang w:val="en-US"/>
        </w:rPr>
        <w:t xml:space="preserve"> ditunjukkan proses ekstraksi dari synset 05269933. Synset tersebut akan dicari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nounData dictionary, hasil dari ekstraksi ini berupa sinonim, gloss, lexFileNum dan relasi yang dimiliki. Sinonim, gloss dan example akan disimpan dengan menggunakan struktur class SynsetWords. Ekstraksi sinonim, gloss dan example ini tidak melibatkan lex dan relation dictionary, berbeda dengan ekstraksi lexFileNum dan ekstraksi relasi. Pada ekstraksi relasi akan didapatkan relation pointer yang dimiliki oleh synset, untuk mengetahui jenis dari relasi tersebut maka perlu dilakukan pencarian pada relation dictionary, hasil pencarian itulah yang kemudian akan disimp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variabel synsetRelationType milik class SynsetRelation. Pada ekstraksi relasi terdapat juga ekstraksi index pemilik relasi apabila nlai dari index tidak 00 maka akan terjadi pencari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ynsetlemma untuk mendapatkan lemma pemilik index. Demikian juga pada ekstraksi lexFileNum, ekstraksi ini hanya mendapatkan kode angka dari lexnames. </w:t>
      </w:r>
    </w:p>
    <w:p w:rsidR="0059562A" w:rsidRDefault="0059562A" w:rsidP="0059562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tiap proses yang ditunjukkan pada gambar 4.4 ditangani oleh sebuah prosedur yang disediakan oleh class WordNet. Untuk melakukan ekstraksi pada data dictionary digunakan prosedur getSynsetData, untuk melakukan ekstraksi pada relation dictionary digunakan prosedur getRelationName dan untuk melakukan ekstraksi pada lex dictionary digunakan prosedur getLexName.</w:t>
      </w:r>
      <w:r w:rsidR="00821F8D">
        <w:rPr>
          <w:rFonts w:ascii="Times New Roman" w:hAnsi="Times New Roman" w:cs="Times New Roman"/>
          <w:sz w:val="24"/>
          <w:szCs w:val="24"/>
          <w:lang w:val="en-US"/>
        </w:rPr>
        <w:t xml:space="preserve"> Penerapan gambar 4.4 ditunjukkan oleh algoritma 4.2.</w:t>
      </w:r>
    </w:p>
    <w:p w:rsidR="00821F8D" w:rsidRDefault="00821F8D" w:rsidP="00821F8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Algoritma 4.2 menunjukkan algoritma yang digunakan untuk melakukan ekstraksi pada data dictionary. Algoritma ini ditangani oleh sebuah prosedur bernama getSynsetData. Prosedur getSynsetData memerlukan dua buah parameter dengan tipe string. Param</w:t>
      </w:r>
      <w:r w:rsidR="00C007C0">
        <w:rPr>
          <w:rFonts w:ascii="Times New Roman" w:hAnsi="Times New Roman" w:cs="Times New Roman"/>
          <w:sz w:val="24"/>
          <w:szCs w:val="24"/>
          <w:lang w:val="en-US"/>
        </w:rPr>
        <w:t>e</w:t>
      </w:r>
      <w:r>
        <w:rPr>
          <w:rFonts w:ascii="Times New Roman" w:hAnsi="Times New Roman" w:cs="Times New Roman"/>
          <w:sz w:val="24"/>
          <w:szCs w:val="24"/>
          <w:lang w:val="en-US"/>
        </w:rPr>
        <w:t xml:space="preserve">ter pertama merupakan synset offset yang ingin diekstrak sedangkan parameter kedua merupakan class kata tempat synset tersebut berada. Prosedur getSynsetData terbagi menjadi tiga tahap, tahap pertama adalah ekstraksi lexFileNum dan sinonim. Tahap kedua adalah ekstraksi gloss dan example, tahap ketiga adalah ekstraksi relasi. Setiap tahap tersebut akan dibahas secara detail disertai dengan contoh data yang dihasilkan. </w:t>
      </w:r>
    </w:p>
    <w:p w:rsidR="003F61D6" w:rsidRDefault="003F61D6" w:rsidP="003F61D6">
      <w:pPr>
        <w:spacing w:after="0" w:line="24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Algoritma 4.2 Ekstraksi Informasi Pada Data Dictionary</w:t>
      </w:r>
    </w:p>
    <w:p w:rsidR="003F61D6" w:rsidRDefault="003F61D6" w:rsidP="003F61D6">
      <w:pPr>
        <w:pStyle w:val="NoSpacing"/>
        <w:spacing w:line="240" w:lineRule="auto"/>
        <w:rPr>
          <w:rFonts w:ascii="Courier New" w:hAnsi="Courier New" w:cs="Courier New"/>
          <w:sz w:val="20"/>
          <w:szCs w:val="24"/>
        </w:rPr>
      </w:pPr>
      <w:r>
        <w:rPr>
          <w:rFonts w:ascii="Courier New" w:hAnsi="Courier New" w:cs="Courier New"/>
          <w:sz w:val="20"/>
          <w:szCs w:val="24"/>
        </w:rPr>
        <w:t>[</w:t>
      </w:r>
      <w:r w:rsidRPr="004F42D3">
        <w:rPr>
          <w:rFonts w:ascii="Courier New" w:hAnsi="Courier New" w:cs="Courier New"/>
          <w:sz w:val="20"/>
          <w:szCs w:val="24"/>
        </w:rPr>
        <w:t xml:space="preserve">Digunakan sebagai algoritma dasar </w:t>
      </w:r>
      <w:r>
        <w:rPr>
          <w:rFonts w:ascii="Courier New" w:hAnsi="Courier New" w:cs="Courier New"/>
          <w:sz w:val="20"/>
          <w:szCs w:val="24"/>
        </w:rPr>
        <w:t xml:space="preserve">untuk ekstraksi </w:t>
      </w:r>
      <w:r w:rsidR="009B6499">
        <w:rPr>
          <w:rFonts w:ascii="Courier New" w:hAnsi="Courier New" w:cs="Courier New"/>
          <w:sz w:val="20"/>
          <w:szCs w:val="24"/>
        </w:rPr>
        <w:t>informasi yang dimiliki oleh synset offset</w:t>
      </w:r>
      <w:r w:rsidRPr="004F42D3">
        <w:rPr>
          <w:rFonts w:ascii="Courier New" w:hAnsi="Courier New" w:cs="Courier New"/>
          <w:sz w:val="20"/>
          <w:szCs w:val="24"/>
        </w:rPr>
        <w:t>]</w:t>
      </w:r>
    </w:p>
    <w:p w:rsidR="003F61D6" w:rsidRDefault="003F61D6" w:rsidP="003F61D6">
      <w:pPr>
        <w:pStyle w:val="NoSpacing"/>
        <w:spacing w:line="240" w:lineRule="auto"/>
        <w:rPr>
          <w:rFonts w:ascii="Courier New" w:hAnsi="Courier New" w:cs="Courier New"/>
          <w:sz w:val="20"/>
          <w:szCs w:val="24"/>
        </w:rPr>
      </w:pPr>
    </w:p>
    <w:p w:rsidR="003F61D6" w:rsidRDefault="003F61D6" w:rsidP="00523CC0">
      <w:pPr>
        <w:pStyle w:val="NoSpacing"/>
        <w:numPr>
          <w:ilvl w:val="0"/>
          <w:numId w:val="16"/>
        </w:numPr>
        <w:spacing w:line="240" w:lineRule="auto"/>
        <w:ind w:left="284" w:hanging="284"/>
        <w:rPr>
          <w:rFonts w:ascii="Courier New" w:hAnsi="Courier New" w:cs="Courier New"/>
          <w:sz w:val="20"/>
          <w:szCs w:val="24"/>
        </w:rPr>
      </w:pPr>
      <w:r>
        <w:rPr>
          <w:rFonts w:ascii="Courier New" w:hAnsi="Courier New" w:cs="Courier New"/>
          <w:sz w:val="20"/>
          <w:szCs w:val="24"/>
        </w:rPr>
        <w:t>[</w:t>
      </w:r>
      <w:r w:rsidR="00CF20E5">
        <w:rPr>
          <w:rFonts w:ascii="Courier New" w:hAnsi="Courier New" w:cs="Courier New"/>
          <w:sz w:val="20"/>
          <w:szCs w:val="24"/>
        </w:rPr>
        <w:t>Periksa semua dictionary dan ambil data milik synset offset</w:t>
      </w:r>
      <w:r>
        <w:rPr>
          <w:rFonts w:ascii="Courier New" w:hAnsi="Courier New" w:cs="Courier New"/>
          <w:sz w:val="20"/>
          <w:szCs w:val="24"/>
        </w:rPr>
        <w:t>]</w:t>
      </w:r>
    </w:p>
    <w:p w:rsidR="003F61D6" w:rsidRDefault="003F61D6" w:rsidP="00523CC0">
      <w:pPr>
        <w:pStyle w:val="NoSpacing"/>
        <w:numPr>
          <w:ilvl w:val="1"/>
          <w:numId w:val="18"/>
        </w:numPr>
        <w:spacing w:line="240" w:lineRule="auto"/>
        <w:rPr>
          <w:rFonts w:ascii="Courier New" w:hAnsi="Courier New" w:cs="Courier New"/>
          <w:sz w:val="20"/>
          <w:szCs w:val="24"/>
        </w:rPr>
      </w:pPr>
      <w:r>
        <w:rPr>
          <w:rFonts w:ascii="Courier New" w:hAnsi="Courier New" w:cs="Courier New"/>
          <w:sz w:val="20"/>
          <w:szCs w:val="24"/>
        </w:rPr>
        <w:t xml:space="preserve"> FOR EACH dictionary in indexDictionary</w:t>
      </w:r>
    </w:p>
    <w:p w:rsidR="003F61D6" w:rsidRDefault="003F61D6" w:rsidP="00523CC0">
      <w:pPr>
        <w:pStyle w:val="NoSpacing"/>
        <w:numPr>
          <w:ilvl w:val="2"/>
          <w:numId w:val="18"/>
        </w:numPr>
        <w:spacing w:line="240" w:lineRule="auto"/>
        <w:ind w:left="1985" w:hanging="992"/>
        <w:rPr>
          <w:rFonts w:ascii="Courier New" w:hAnsi="Courier New" w:cs="Courier New"/>
          <w:sz w:val="20"/>
          <w:szCs w:val="24"/>
        </w:rPr>
      </w:pPr>
      <w:r>
        <w:rPr>
          <w:rFonts w:ascii="Courier New" w:hAnsi="Courier New" w:cs="Courier New"/>
          <w:sz w:val="20"/>
          <w:szCs w:val="24"/>
        </w:rPr>
        <w:t xml:space="preserve">IF </w:t>
      </w:r>
      <w:r w:rsidR="00CF20E5">
        <w:rPr>
          <w:rFonts w:ascii="Courier New" w:hAnsi="Courier New" w:cs="Courier New"/>
          <w:sz w:val="20"/>
          <w:szCs w:val="24"/>
        </w:rPr>
        <w:t>SynsetOffset</w:t>
      </w:r>
      <w:r>
        <w:rPr>
          <w:rFonts w:ascii="Courier New" w:hAnsi="Courier New" w:cs="Courier New"/>
          <w:sz w:val="20"/>
          <w:szCs w:val="24"/>
        </w:rPr>
        <w:t xml:space="preserve"> in dictionary</w:t>
      </w:r>
    </w:p>
    <w:p w:rsidR="003F61D6" w:rsidRPr="00C762E7" w:rsidRDefault="003F61D6" w:rsidP="00C762E7">
      <w:pPr>
        <w:pStyle w:val="NoSpacing"/>
        <w:numPr>
          <w:ilvl w:val="3"/>
          <w:numId w:val="18"/>
        </w:numPr>
        <w:spacing w:line="240" w:lineRule="auto"/>
        <w:ind w:left="2694"/>
        <w:rPr>
          <w:rFonts w:ascii="Courier New" w:hAnsi="Courier New" w:cs="Courier New"/>
          <w:sz w:val="20"/>
          <w:szCs w:val="24"/>
        </w:rPr>
      </w:pPr>
      <w:r>
        <w:rPr>
          <w:rFonts w:ascii="Courier New" w:hAnsi="Courier New" w:cs="Courier New"/>
          <w:sz w:val="20"/>
          <w:szCs w:val="24"/>
        </w:rPr>
        <w:t>StringData = GET_DATA(SearchKata)</w:t>
      </w:r>
    </w:p>
    <w:p w:rsidR="003F61D6" w:rsidRPr="004F42D3" w:rsidRDefault="003F61D6" w:rsidP="003F61D6">
      <w:pPr>
        <w:pStyle w:val="NoSpacing"/>
        <w:spacing w:line="240" w:lineRule="auto"/>
        <w:rPr>
          <w:rFonts w:ascii="Courier New" w:hAnsi="Courier New" w:cs="Courier New"/>
          <w:sz w:val="20"/>
          <w:szCs w:val="24"/>
        </w:rPr>
      </w:pPr>
    </w:p>
    <w:p w:rsidR="003F61D6" w:rsidRPr="00C038C4" w:rsidRDefault="003F61D6" w:rsidP="00523CC0">
      <w:pPr>
        <w:pStyle w:val="ListParagraph"/>
        <w:numPr>
          <w:ilvl w:val="0"/>
          <w:numId w:val="18"/>
        </w:numPr>
        <w:spacing w:after="0" w:line="360" w:lineRule="auto"/>
        <w:ind w:left="284" w:hanging="284"/>
        <w:jc w:val="both"/>
        <w:rPr>
          <w:rFonts w:ascii="Courier New" w:hAnsi="Courier New" w:cs="Courier New"/>
          <w:sz w:val="20"/>
          <w:szCs w:val="20"/>
          <w:lang w:val="en-US"/>
        </w:rPr>
      </w:pPr>
      <w:r>
        <w:rPr>
          <w:rFonts w:ascii="Courier New" w:hAnsi="Courier New" w:cs="Courier New"/>
          <w:sz w:val="20"/>
          <w:szCs w:val="20"/>
          <w:lang w:val="en-US"/>
        </w:rPr>
        <w:t>[String Data yang didapatkan akan mengalami proses ekstraksi]</w:t>
      </w:r>
    </w:p>
    <w:p w:rsidR="003F61D6" w:rsidRDefault="00022965" w:rsidP="00523CC0">
      <w:pPr>
        <w:pStyle w:val="NoSpacing"/>
        <w:numPr>
          <w:ilvl w:val="1"/>
          <w:numId w:val="18"/>
        </w:numPr>
        <w:spacing w:line="240" w:lineRule="auto"/>
        <w:ind w:left="993" w:hanging="545"/>
        <w:rPr>
          <w:rFonts w:ascii="Courier New" w:hAnsi="Courier New" w:cs="Courier New"/>
          <w:sz w:val="20"/>
          <w:szCs w:val="24"/>
        </w:rPr>
      </w:pPr>
      <w:r>
        <w:rPr>
          <w:rFonts w:ascii="Courier New" w:hAnsi="Courier New" w:cs="Courier New"/>
          <w:sz w:val="20"/>
          <w:szCs w:val="24"/>
        </w:rPr>
        <w:t>data</w:t>
      </w:r>
      <w:r w:rsidR="003F61D6">
        <w:rPr>
          <w:rFonts w:ascii="Courier New" w:hAnsi="Courier New" w:cs="Courier New"/>
          <w:sz w:val="20"/>
          <w:szCs w:val="24"/>
        </w:rPr>
        <w:t>Split = SPLIT_WITH_DELIMITER(StringData,”</w:t>
      </w:r>
      <w:r>
        <w:rPr>
          <w:rFonts w:ascii="Courier New" w:hAnsi="Courier New" w:cs="Courier New"/>
          <w:sz w:val="20"/>
          <w:szCs w:val="24"/>
        </w:rPr>
        <w:t>|</w:t>
      </w:r>
      <w:r w:rsidR="003F61D6">
        <w:rPr>
          <w:rFonts w:ascii="Courier New" w:hAnsi="Courier New" w:cs="Courier New"/>
          <w:sz w:val="20"/>
          <w:szCs w:val="24"/>
        </w:rPr>
        <w:t>“)</w:t>
      </w:r>
    </w:p>
    <w:p w:rsidR="00022965" w:rsidRPr="00022965" w:rsidRDefault="00022965" w:rsidP="00523CC0">
      <w:pPr>
        <w:pStyle w:val="NoSpacing"/>
        <w:numPr>
          <w:ilvl w:val="1"/>
          <w:numId w:val="18"/>
        </w:numPr>
        <w:spacing w:line="240" w:lineRule="auto"/>
        <w:ind w:left="993" w:hanging="545"/>
        <w:rPr>
          <w:rFonts w:ascii="Courier New" w:hAnsi="Courier New" w:cs="Courier New"/>
          <w:sz w:val="20"/>
          <w:szCs w:val="24"/>
        </w:rPr>
      </w:pPr>
      <w:r>
        <w:rPr>
          <w:rFonts w:ascii="Courier New" w:hAnsi="Courier New" w:cs="Courier New"/>
          <w:sz w:val="20"/>
          <w:szCs w:val="24"/>
        </w:rPr>
        <w:t>tempSplit = SPLIT_WITH_DELIMITER(StringData,” “)</w:t>
      </w:r>
    </w:p>
    <w:p w:rsidR="00022965" w:rsidRDefault="00022965" w:rsidP="00523CC0">
      <w:pPr>
        <w:pStyle w:val="NoSpacing"/>
        <w:numPr>
          <w:ilvl w:val="1"/>
          <w:numId w:val="18"/>
        </w:numPr>
        <w:spacing w:line="240" w:lineRule="auto"/>
        <w:ind w:left="993" w:hanging="545"/>
        <w:rPr>
          <w:rFonts w:ascii="Courier New" w:hAnsi="Courier New" w:cs="Courier New"/>
          <w:sz w:val="20"/>
          <w:szCs w:val="24"/>
        </w:rPr>
      </w:pPr>
      <w:r>
        <w:rPr>
          <w:rFonts w:ascii="Courier New" w:hAnsi="Courier New" w:cs="Courier New"/>
          <w:sz w:val="20"/>
          <w:szCs w:val="24"/>
        </w:rPr>
        <w:t>LexFileNum = GET_INDEX(tempSplit,1)</w:t>
      </w:r>
    </w:p>
    <w:p w:rsidR="00022965" w:rsidRDefault="00022965" w:rsidP="00523CC0">
      <w:pPr>
        <w:pStyle w:val="NoSpacing"/>
        <w:numPr>
          <w:ilvl w:val="1"/>
          <w:numId w:val="18"/>
        </w:numPr>
        <w:spacing w:line="240" w:lineRule="auto"/>
        <w:ind w:left="993" w:hanging="545"/>
        <w:rPr>
          <w:rFonts w:ascii="Courier New" w:hAnsi="Courier New" w:cs="Courier New"/>
          <w:sz w:val="20"/>
          <w:szCs w:val="24"/>
        </w:rPr>
      </w:pPr>
      <w:r>
        <w:rPr>
          <w:rFonts w:ascii="Courier New" w:hAnsi="Courier New" w:cs="Courier New"/>
          <w:sz w:val="20"/>
          <w:szCs w:val="24"/>
        </w:rPr>
        <w:t>Type = GET_INDEX(tempSplit,2)</w:t>
      </w:r>
    </w:p>
    <w:p w:rsidR="00022965" w:rsidRDefault="00022965" w:rsidP="00523CC0">
      <w:pPr>
        <w:pStyle w:val="NoSpacing"/>
        <w:numPr>
          <w:ilvl w:val="1"/>
          <w:numId w:val="18"/>
        </w:numPr>
        <w:spacing w:line="240" w:lineRule="auto"/>
        <w:ind w:left="993" w:hanging="545"/>
        <w:rPr>
          <w:rFonts w:ascii="Courier New" w:hAnsi="Courier New" w:cs="Courier New"/>
          <w:sz w:val="20"/>
          <w:szCs w:val="24"/>
        </w:rPr>
      </w:pPr>
      <w:r>
        <w:rPr>
          <w:rFonts w:ascii="Courier New" w:hAnsi="Courier New" w:cs="Courier New"/>
          <w:sz w:val="20"/>
          <w:szCs w:val="24"/>
        </w:rPr>
        <w:t>SynonymNum = GET_INDEX(tempSplit,3)</w:t>
      </w:r>
    </w:p>
    <w:p w:rsidR="00A4644E" w:rsidRDefault="00A4644E" w:rsidP="00523CC0">
      <w:pPr>
        <w:pStyle w:val="NoSpacing"/>
        <w:numPr>
          <w:ilvl w:val="1"/>
          <w:numId w:val="18"/>
        </w:numPr>
        <w:spacing w:line="240" w:lineRule="auto"/>
        <w:ind w:left="993" w:hanging="545"/>
        <w:rPr>
          <w:rFonts w:ascii="Courier New" w:hAnsi="Courier New" w:cs="Courier New"/>
          <w:sz w:val="20"/>
          <w:szCs w:val="24"/>
        </w:rPr>
      </w:pPr>
      <w:r>
        <w:rPr>
          <w:rFonts w:ascii="Courier New" w:hAnsi="Courier New" w:cs="Courier New"/>
          <w:sz w:val="20"/>
          <w:szCs w:val="24"/>
        </w:rPr>
        <w:t>RelationIndex= SynonymNum*2+4</w:t>
      </w:r>
    </w:p>
    <w:p w:rsidR="003F38F3" w:rsidRDefault="003F38F3" w:rsidP="00523CC0">
      <w:pPr>
        <w:pStyle w:val="NoSpacing"/>
        <w:numPr>
          <w:ilvl w:val="1"/>
          <w:numId w:val="18"/>
        </w:numPr>
        <w:spacing w:line="240" w:lineRule="auto"/>
        <w:ind w:left="993" w:hanging="545"/>
        <w:jc w:val="left"/>
        <w:rPr>
          <w:rFonts w:ascii="Courier New" w:hAnsi="Courier New" w:cs="Courier New"/>
          <w:sz w:val="20"/>
          <w:szCs w:val="24"/>
        </w:rPr>
      </w:pPr>
      <w:r>
        <w:rPr>
          <w:rFonts w:ascii="Courier New" w:hAnsi="Courier New" w:cs="Courier New"/>
          <w:sz w:val="20"/>
          <w:szCs w:val="24"/>
        </w:rPr>
        <w:t>RelationNum = GET_INDEX(tempSplit,</w:t>
      </w:r>
      <w:r w:rsidR="00A4644E">
        <w:rPr>
          <w:rFonts w:ascii="Courier New" w:hAnsi="Courier New" w:cs="Courier New"/>
          <w:sz w:val="20"/>
          <w:szCs w:val="24"/>
        </w:rPr>
        <w:t>RelationIndex</w:t>
      </w:r>
      <w:r>
        <w:rPr>
          <w:rFonts w:ascii="Courier New" w:hAnsi="Courier New" w:cs="Courier New"/>
          <w:sz w:val="20"/>
          <w:szCs w:val="24"/>
        </w:rPr>
        <w:t>)</w:t>
      </w:r>
    </w:p>
    <w:p w:rsidR="00C762E7" w:rsidRPr="003F38F3" w:rsidRDefault="00C762E7" w:rsidP="00C762E7">
      <w:pPr>
        <w:pStyle w:val="NoSpacing"/>
        <w:spacing w:line="240" w:lineRule="auto"/>
        <w:ind w:left="993"/>
        <w:jc w:val="left"/>
        <w:rPr>
          <w:rFonts w:ascii="Courier New" w:hAnsi="Courier New" w:cs="Courier New"/>
          <w:sz w:val="20"/>
          <w:szCs w:val="24"/>
        </w:rPr>
      </w:pPr>
    </w:p>
    <w:p w:rsidR="003F61D6" w:rsidRDefault="00C762E7" w:rsidP="00523CC0">
      <w:pPr>
        <w:pStyle w:val="NoSpacing"/>
        <w:numPr>
          <w:ilvl w:val="0"/>
          <w:numId w:val="17"/>
        </w:numPr>
        <w:spacing w:line="240" w:lineRule="auto"/>
        <w:ind w:left="284" w:hanging="284"/>
        <w:rPr>
          <w:rFonts w:ascii="Courier New" w:hAnsi="Courier New" w:cs="Courier New"/>
          <w:sz w:val="20"/>
          <w:szCs w:val="24"/>
        </w:rPr>
      </w:pPr>
      <w:r>
        <w:rPr>
          <w:rFonts w:ascii="Courier New" w:hAnsi="Courier New" w:cs="Courier New"/>
          <w:sz w:val="20"/>
          <w:szCs w:val="24"/>
        </w:rPr>
        <w:t xml:space="preserve"> </w:t>
      </w:r>
      <w:r w:rsidR="003F61D6">
        <w:rPr>
          <w:rFonts w:ascii="Courier New" w:hAnsi="Courier New" w:cs="Courier New"/>
          <w:sz w:val="20"/>
          <w:szCs w:val="24"/>
        </w:rPr>
        <w:t xml:space="preserve">[Lakukan ekstraksi </w:t>
      </w:r>
      <w:r w:rsidR="003F38F3">
        <w:rPr>
          <w:rFonts w:ascii="Courier New" w:hAnsi="Courier New" w:cs="Courier New"/>
          <w:sz w:val="20"/>
          <w:szCs w:val="24"/>
        </w:rPr>
        <w:t>lemma synonym</w:t>
      </w:r>
      <w:r w:rsidR="003F61D6">
        <w:rPr>
          <w:rFonts w:ascii="Courier New" w:hAnsi="Courier New" w:cs="Courier New"/>
          <w:sz w:val="20"/>
          <w:szCs w:val="24"/>
        </w:rPr>
        <w:t>]</w:t>
      </w:r>
    </w:p>
    <w:p w:rsidR="00A4644E" w:rsidRDefault="00A4644E" w:rsidP="00523CC0">
      <w:pPr>
        <w:pStyle w:val="NoSpacing"/>
        <w:numPr>
          <w:ilvl w:val="1"/>
          <w:numId w:val="17"/>
        </w:numPr>
        <w:spacing w:line="240" w:lineRule="auto"/>
        <w:rPr>
          <w:rFonts w:ascii="Courier New" w:hAnsi="Courier New" w:cs="Courier New"/>
          <w:sz w:val="20"/>
          <w:szCs w:val="24"/>
        </w:rPr>
      </w:pPr>
      <w:r>
        <w:rPr>
          <w:rFonts w:ascii="Courier New" w:hAnsi="Courier New" w:cs="Courier New"/>
          <w:sz w:val="20"/>
          <w:szCs w:val="24"/>
        </w:rPr>
        <w:t>Index=0</w:t>
      </w:r>
    </w:p>
    <w:p w:rsidR="003F61D6" w:rsidRDefault="003F61D6" w:rsidP="00523CC0">
      <w:pPr>
        <w:pStyle w:val="NoSpacing"/>
        <w:numPr>
          <w:ilvl w:val="1"/>
          <w:numId w:val="17"/>
        </w:numPr>
        <w:spacing w:line="240" w:lineRule="auto"/>
        <w:rPr>
          <w:rFonts w:ascii="Courier New" w:hAnsi="Courier New" w:cs="Courier New"/>
          <w:sz w:val="20"/>
          <w:szCs w:val="24"/>
        </w:rPr>
      </w:pPr>
      <w:r>
        <w:rPr>
          <w:rFonts w:ascii="Courier New" w:hAnsi="Courier New" w:cs="Courier New"/>
          <w:sz w:val="20"/>
          <w:szCs w:val="24"/>
        </w:rPr>
        <w:t>FOR (i=0;i&lt;</w:t>
      </w:r>
      <w:r w:rsidR="00CC007B">
        <w:rPr>
          <w:rFonts w:ascii="Courier New" w:hAnsi="Courier New" w:cs="Courier New"/>
          <w:sz w:val="20"/>
          <w:szCs w:val="24"/>
        </w:rPr>
        <w:t>SynonymNum</w:t>
      </w:r>
      <w:r>
        <w:rPr>
          <w:rFonts w:ascii="Courier New" w:hAnsi="Courier New" w:cs="Courier New"/>
          <w:sz w:val="20"/>
          <w:szCs w:val="24"/>
        </w:rPr>
        <w:t>;i++)</w:t>
      </w:r>
    </w:p>
    <w:p w:rsidR="003F61D6" w:rsidRDefault="003F38F3" w:rsidP="00523CC0">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Lemmas</w:t>
      </w:r>
      <w:r w:rsidR="003F61D6">
        <w:rPr>
          <w:rFonts w:ascii="Courier New" w:hAnsi="Courier New" w:cs="Courier New"/>
          <w:sz w:val="20"/>
          <w:szCs w:val="24"/>
        </w:rPr>
        <w:t>[i] = GET_INDEX(tempSplit,i</w:t>
      </w:r>
      <w:r>
        <w:rPr>
          <w:rFonts w:ascii="Courier New" w:hAnsi="Courier New" w:cs="Courier New"/>
          <w:sz w:val="20"/>
          <w:szCs w:val="24"/>
        </w:rPr>
        <w:t>ndex</w:t>
      </w:r>
      <w:r w:rsidR="003F61D6">
        <w:rPr>
          <w:rFonts w:ascii="Courier New" w:hAnsi="Courier New" w:cs="Courier New"/>
          <w:sz w:val="20"/>
          <w:szCs w:val="24"/>
        </w:rPr>
        <w:t>+4)</w:t>
      </w:r>
    </w:p>
    <w:p w:rsidR="003F38F3" w:rsidRDefault="003F38F3" w:rsidP="00523CC0">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ID[i] = GET_INDEX(tempSplit,i+5)</w:t>
      </w:r>
    </w:p>
    <w:p w:rsidR="003F38F3" w:rsidRDefault="003F38F3" w:rsidP="00523CC0">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Index+=2</w:t>
      </w:r>
    </w:p>
    <w:p w:rsidR="002A4561" w:rsidRDefault="002A4561" w:rsidP="00025905">
      <w:pPr>
        <w:pStyle w:val="NoSpacing"/>
        <w:spacing w:line="240" w:lineRule="auto"/>
        <w:jc w:val="left"/>
        <w:rPr>
          <w:rFonts w:ascii="Courier New" w:hAnsi="Courier New" w:cs="Courier New"/>
          <w:sz w:val="20"/>
          <w:szCs w:val="24"/>
        </w:rPr>
      </w:pPr>
    </w:p>
    <w:p w:rsidR="002A4561" w:rsidRDefault="002A4561" w:rsidP="00523CC0">
      <w:pPr>
        <w:pStyle w:val="NoSpacing"/>
        <w:numPr>
          <w:ilvl w:val="0"/>
          <w:numId w:val="17"/>
        </w:numPr>
        <w:spacing w:line="240" w:lineRule="auto"/>
        <w:ind w:left="284" w:hanging="284"/>
        <w:rPr>
          <w:rFonts w:ascii="Courier New" w:hAnsi="Courier New" w:cs="Courier New"/>
          <w:sz w:val="20"/>
          <w:szCs w:val="24"/>
        </w:rPr>
      </w:pPr>
      <w:r>
        <w:rPr>
          <w:rFonts w:ascii="Courier New" w:hAnsi="Courier New" w:cs="Courier New"/>
          <w:sz w:val="20"/>
          <w:szCs w:val="24"/>
        </w:rPr>
        <w:t xml:space="preserve">[Lakukan ekstraksi </w:t>
      </w:r>
      <w:r w:rsidR="00402D74">
        <w:rPr>
          <w:rFonts w:ascii="Courier New" w:hAnsi="Courier New" w:cs="Courier New"/>
          <w:sz w:val="20"/>
          <w:szCs w:val="24"/>
        </w:rPr>
        <w:t>gloss dan example</w:t>
      </w:r>
      <w:r>
        <w:rPr>
          <w:rFonts w:ascii="Courier New" w:hAnsi="Courier New" w:cs="Courier New"/>
          <w:sz w:val="20"/>
          <w:szCs w:val="24"/>
        </w:rPr>
        <w:t>]</w:t>
      </w:r>
    </w:p>
    <w:p w:rsidR="002A4561" w:rsidRDefault="0059562A" w:rsidP="00523CC0">
      <w:pPr>
        <w:pStyle w:val="NoSpacing"/>
        <w:numPr>
          <w:ilvl w:val="1"/>
          <w:numId w:val="17"/>
        </w:numPr>
        <w:spacing w:line="240" w:lineRule="auto"/>
        <w:rPr>
          <w:rFonts w:ascii="Courier New" w:hAnsi="Courier New" w:cs="Courier New"/>
          <w:sz w:val="20"/>
          <w:szCs w:val="24"/>
        </w:rPr>
      </w:pPr>
      <w:r>
        <w:rPr>
          <w:rFonts w:ascii="Courier New" w:hAnsi="Courier New" w:cs="Courier New"/>
          <w:sz w:val="20"/>
          <w:szCs w:val="24"/>
        </w:rPr>
        <w:t>glossSplit = SPLIT</w:t>
      </w:r>
      <w:r w:rsidR="001F4856">
        <w:rPr>
          <w:rFonts w:ascii="Courier New" w:hAnsi="Courier New" w:cs="Courier New"/>
          <w:sz w:val="20"/>
          <w:szCs w:val="24"/>
        </w:rPr>
        <w:t>_WITH_DELIMITER</w:t>
      </w:r>
      <w:r>
        <w:rPr>
          <w:rFonts w:ascii="Courier New" w:hAnsi="Courier New" w:cs="Courier New"/>
          <w:sz w:val="20"/>
          <w:szCs w:val="24"/>
        </w:rPr>
        <w:t>(stringData,”;”)</w:t>
      </w:r>
    </w:p>
    <w:p w:rsidR="002A4561" w:rsidRDefault="002A4561" w:rsidP="00523CC0">
      <w:pPr>
        <w:pStyle w:val="NoSpacing"/>
        <w:numPr>
          <w:ilvl w:val="1"/>
          <w:numId w:val="17"/>
        </w:numPr>
        <w:spacing w:line="240" w:lineRule="auto"/>
        <w:rPr>
          <w:rFonts w:ascii="Courier New" w:hAnsi="Courier New" w:cs="Courier New"/>
          <w:sz w:val="20"/>
          <w:szCs w:val="24"/>
        </w:rPr>
      </w:pPr>
      <w:r>
        <w:rPr>
          <w:rFonts w:ascii="Courier New" w:hAnsi="Courier New" w:cs="Courier New"/>
          <w:sz w:val="20"/>
          <w:szCs w:val="24"/>
        </w:rPr>
        <w:t>FOR (i=0;i&lt;</w:t>
      </w:r>
      <w:r w:rsidR="0059562A">
        <w:rPr>
          <w:rFonts w:ascii="Courier New" w:hAnsi="Courier New" w:cs="Courier New"/>
          <w:sz w:val="20"/>
          <w:szCs w:val="24"/>
        </w:rPr>
        <w:t>glossSplit Size</w:t>
      </w:r>
      <w:r>
        <w:rPr>
          <w:rFonts w:ascii="Courier New" w:hAnsi="Courier New" w:cs="Courier New"/>
          <w:sz w:val="20"/>
          <w:szCs w:val="24"/>
        </w:rPr>
        <w:t>;i++)</w:t>
      </w:r>
    </w:p>
    <w:p w:rsidR="002A4561" w:rsidRDefault="0059562A" w:rsidP="00523CC0">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IF (glossSplit[i] contain “\”)</w:t>
      </w:r>
    </w:p>
    <w:p w:rsidR="0059562A" w:rsidRDefault="0059562A" w:rsidP="00523CC0">
      <w:pPr>
        <w:pStyle w:val="NoSpacing"/>
        <w:numPr>
          <w:ilvl w:val="3"/>
          <w:numId w:val="17"/>
        </w:numPr>
        <w:spacing w:line="240" w:lineRule="auto"/>
        <w:ind w:hanging="9"/>
        <w:jc w:val="left"/>
        <w:rPr>
          <w:rFonts w:ascii="Courier New" w:hAnsi="Courier New" w:cs="Courier New"/>
          <w:sz w:val="20"/>
          <w:szCs w:val="24"/>
        </w:rPr>
      </w:pPr>
      <w:r>
        <w:rPr>
          <w:rFonts w:ascii="Courier New" w:hAnsi="Courier New" w:cs="Courier New"/>
          <w:sz w:val="20"/>
          <w:szCs w:val="24"/>
        </w:rPr>
        <w:t>Gloss+=glossSplit[i]</w:t>
      </w:r>
    </w:p>
    <w:p w:rsidR="0059562A" w:rsidRDefault="0059562A" w:rsidP="00523CC0">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ELSE</w:t>
      </w:r>
    </w:p>
    <w:p w:rsidR="0059562A" w:rsidRDefault="0059562A" w:rsidP="00523CC0">
      <w:pPr>
        <w:pStyle w:val="NoSpacing"/>
        <w:numPr>
          <w:ilvl w:val="3"/>
          <w:numId w:val="17"/>
        </w:numPr>
        <w:spacing w:line="240" w:lineRule="auto"/>
        <w:ind w:hanging="9"/>
        <w:jc w:val="left"/>
        <w:rPr>
          <w:rFonts w:ascii="Courier New" w:hAnsi="Courier New" w:cs="Courier New"/>
          <w:sz w:val="20"/>
          <w:szCs w:val="24"/>
        </w:rPr>
      </w:pPr>
      <w:r>
        <w:rPr>
          <w:rFonts w:ascii="Courier New" w:hAnsi="Courier New" w:cs="Courier New"/>
          <w:sz w:val="20"/>
          <w:szCs w:val="24"/>
        </w:rPr>
        <w:t>Example+=glossSplit[i]</w:t>
      </w:r>
    </w:p>
    <w:p w:rsidR="00025905" w:rsidRDefault="00025905" w:rsidP="00025905">
      <w:pPr>
        <w:pStyle w:val="NoSpacing"/>
        <w:spacing w:line="240" w:lineRule="auto"/>
        <w:ind w:left="1710"/>
        <w:jc w:val="left"/>
        <w:rPr>
          <w:rFonts w:ascii="Courier New" w:hAnsi="Courier New" w:cs="Courier New"/>
          <w:sz w:val="20"/>
          <w:szCs w:val="24"/>
        </w:rPr>
      </w:pPr>
    </w:p>
    <w:p w:rsidR="00025905" w:rsidRDefault="00025905" w:rsidP="00025905">
      <w:pPr>
        <w:pStyle w:val="NoSpacing"/>
        <w:numPr>
          <w:ilvl w:val="0"/>
          <w:numId w:val="17"/>
        </w:numPr>
        <w:spacing w:line="240" w:lineRule="auto"/>
        <w:ind w:left="284" w:hanging="284"/>
        <w:rPr>
          <w:rFonts w:ascii="Courier New" w:hAnsi="Courier New" w:cs="Courier New"/>
          <w:sz w:val="20"/>
          <w:szCs w:val="24"/>
        </w:rPr>
      </w:pPr>
      <w:r>
        <w:rPr>
          <w:rFonts w:ascii="Courier New" w:hAnsi="Courier New" w:cs="Courier New"/>
          <w:sz w:val="20"/>
          <w:szCs w:val="24"/>
        </w:rPr>
        <w:t>[Lakukan ekstraksi relasi synonym]</w:t>
      </w:r>
    </w:p>
    <w:p w:rsidR="00025905" w:rsidRDefault="00025905" w:rsidP="00025905">
      <w:pPr>
        <w:pStyle w:val="NoSpacing"/>
        <w:numPr>
          <w:ilvl w:val="1"/>
          <w:numId w:val="17"/>
        </w:numPr>
        <w:spacing w:line="240" w:lineRule="auto"/>
        <w:rPr>
          <w:rFonts w:ascii="Courier New" w:hAnsi="Courier New" w:cs="Courier New"/>
          <w:sz w:val="20"/>
          <w:szCs w:val="24"/>
        </w:rPr>
      </w:pPr>
      <w:r>
        <w:rPr>
          <w:rFonts w:ascii="Courier New" w:hAnsi="Courier New" w:cs="Courier New"/>
          <w:sz w:val="20"/>
          <w:szCs w:val="24"/>
        </w:rPr>
        <w:t>Index=0</w:t>
      </w:r>
    </w:p>
    <w:p w:rsidR="00025905" w:rsidRDefault="00025905" w:rsidP="00025905">
      <w:pPr>
        <w:pStyle w:val="NoSpacing"/>
        <w:numPr>
          <w:ilvl w:val="1"/>
          <w:numId w:val="17"/>
        </w:numPr>
        <w:spacing w:line="240" w:lineRule="auto"/>
        <w:rPr>
          <w:rFonts w:ascii="Courier New" w:hAnsi="Courier New" w:cs="Courier New"/>
          <w:sz w:val="20"/>
          <w:szCs w:val="24"/>
        </w:rPr>
      </w:pPr>
      <w:r>
        <w:rPr>
          <w:rFonts w:ascii="Courier New" w:hAnsi="Courier New" w:cs="Courier New"/>
          <w:sz w:val="20"/>
          <w:szCs w:val="24"/>
        </w:rPr>
        <w:t>FOR (i=0;i&lt;RelationNum;i++)</w:t>
      </w:r>
    </w:p>
    <w:p w:rsidR="00025905" w:rsidRDefault="00025905" w:rsidP="00025905">
      <w:pPr>
        <w:pStyle w:val="NoSpacing"/>
        <w:numPr>
          <w:ilvl w:val="2"/>
          <w:numId w:val="17"/>
        </w:numPr>
        <w:spacing w:line="240" w:lineRule="auto"/>
        <w:ind w:left="1985" w:hanging="992"/>
        <w:rPr>
          <w:rFonts w:ascii="Courier New" w:hAnsi="Courier New" w:cs="Courier New"/>
          <w:sz w:val="20"/>
          <w:szCs w:val="24"/>
        </w:rPr>
      </w:pPr>
      <w:r>
        <w:rPr>
          <w:rFonts w:ascii="Courier New" w:hAnsi="Courier New" w:cs="Courier New"/>
          <w:sz w:val="20"/>
          <w:szCs w:val="24"/>
        </w:rPr>
        <w:t>tempIndex = index+RelationIndex</w:t>
      </w:r>
    </w:p>
    <w:p w:rsidR="00025905"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RelationPointer = GET_INDEX(tempSplit,</w:t>
      </w:r>
      <w:r w:rsidRPr="001F4856">
        <w:rPr>
          <w:rFonts w:ascii="Courier New" w:hAnsi="Courier New" w:cs="Courier New"/>
          <w:sz w:val="20"/>
          <w:szCs w:val="24"/>
        </w:rPr>
        <w:t xml:space="preserve"> </w:t>
      </w:r>
      <w:r>
        <w:rPr>
          <w:rFonts w:ascii="Courier New" w:hAnsi="Courier New" w:cs="Courier New"/>
          <w:sz w:val="20"/>
          <w:szCs w:val="24"/>
        </w:rPr>
        <w:t>tempIndex +1)</w:t>
      </w:r>
    </w:p>
    <w:p w:rsidR="00025905"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RelationName = GET_REL_NAME(RelationPointer)</w:t>
      </w:r>
    </w:p>
    <w:p w:rsidR="00025905"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RelationOffset = GET_INDEX(tempSplit,</w:t>
      </w:r>
      <w:r w:rsidRPr="001F4856">
        <w:rPr>
          <w:rFonts w:ascii="Courier New" w:hAnsi="Courier New" w:cs="Courier New"/>
          <w:sz w:val="20"/>
          <w:szCs w:val="24"/>
        </w:rPr>
        <w:t xml:space="preserve"> </w:t>
      </w:r>
      <w:r>
        <w:rPr>
          <w:rFonts w:ascii="Courier New" w:hAnsi="Courier New" w:cs="Courier New"/>
          <w:sz w:val="20"/>
          <w:szCs w:val="24"/>
        </w:rPr>
        <w:t>tempIndex</w:t>
      </w:r>
      <w:r w:rsidRPr="00A4644E">
        <w:rPr>
          <w:rFonts w:ascii="Courier New" w:hAnsi="Courier New" w:cs="Courier New"/>
          <w:sz w:val="20"/>
          <w:szCs w:val="24"/>
        </w:rPr>
        <w:t xml:space="preserve"> </w:t>
      </w:r>
      <w:r>
        <w:rPr>
          <w:rFonts w:ascii="Courier New" w:hAnsi="Courier New" w:cs="Courier New"/>
          <w:sz w:val="20"/>
          <w:szCs w:val="24"/>
        </w:rPr>
        <w:t>+2)</w:t>
      </w:r>
    </w:p>
    <w:p w:rsidR="00025905"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OffsetClass = GET_INDEX(tempSplit</w:t>
      </w:r>
      <w:r w:rsidRPr="00A4644E">
        <w:rPr>
          <w:rFonts w:ascii="Courier New" w:hAnsi="Courier New" w:cs="Courier New"/>
          <w:sz w:val="20"/>
          <w:szCs w:val="24"/>
        </w:rPr>
        <w:t xml:space="preserve"> </w:t>
      </w:r>
      <w:r>
        <w:rPr>
          <w:rFonts w:ascii="Courier New" w:hAnsi="Courier New" w:cs="Courier New"/>
          <w:sz w:val="20"/>
          <w:szCs w:val="24"/>
        </w:rPr>
        <w:t>tempIndex +3)</w:t>
      </w:r>
    </w:p>
    <w:p w:rsidR="00025905"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RelationTemp = GET_INDEX(tempSplit</w:t>
      </w:r>
      <w:r w:rsidRPr="00A4644E">
        <w:rPr>
          <w:rFonts w:ascii="Courier New" w:hAnsi="Courier New" w:cs="Courier New"/>
          <w:sz w:val="20"/>
          <w:szCs w:val="24"/>
        </w:rPr>
        <w:t xml:space="preserve"> </w:t>
      </w:r>
      <w:r>
        <w:rPr>
          <w:rFonts w:ascii="Courier New" w:hAnsi="Courier New" w:cs="Courier New"/>
          <w:sz w:val="20"/>
          <w:szCs w:val="24"/>
        </w:rPr>
        <w:t>tempIndex +4)</w:t>
      </w:r>
    </w:p>
    <w:p w:rsidR="00025905"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RelationOri = SUBSTRING_FROM_TO(RelationTemp,0,1)</w:t>
      </w:r>
    </w:p>
    <w:p w:rsidR="00025905" w:rsidRPr="00635AC7"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RelationTar = SUBSTRING_FROM_TO(RelationTemp,2,3)</w:t>
      </w:r>
    </w:p>
    <w:p w:rsidR="00025905" w:rsidRDefault="00025905" w:rsidP="00025905">
      <w:pPr>
        <w:pStyle w:val="NoSpacing"/>
        <w:numPr>
          <w:ilvl w:val="2"/>
          <w:numId w:val="17"/>
        </w:numPr>
        <w:spacing w:line="240" w:lineRule="auto"/>
        <w:ind w:left="1985" w:hanging="992"/>
        <w:jc w:val="left"/>
        <w:rPr>
          <w:rFonts w:ascii="Courier New" w:hAnsi="Courier New" w:cs="Courier New"/>
          <w:sz w:val="20"/>
          <w:szCs w:val="24"/>
        </w:rPr>
      </w:pPr>
      <w:r>
        <w:rPr>
          <w:rFonts w:ascii="Courier New" w:hAnsi="Courier New" w:cs="Courier New"/>
          <w:sz w:val="20"/>
          <w:szCs w:val="24"/>
        </w:rPr>
        <w:t>Index+=4</w:t>
      </w:r>
    </w:p>
    <w:p w:rsidR="003F61D6" w:rsidRPr="003F61D6" w:rsidRDefault="003F61D6" w:rsidP="003F61D6">
      <w:pPr>
        <w:spacing w:after="0" w:line="360" w:lineRule="auto"/>
        <w:ind w:firstLine="709"/>
        <w:jc w:val="both"/>
        <w:rPr>
          <w:rFonts w:ascii="Times New Roman" w:hAnsi="Times New Roman" w:cs="Times New Roman"/>
          <w:sz w:val="24"/>
          <w:szCs w:val="24"/>
          <w:lang w:val="en-US"/>
        </w:rPr>
      </w:pPr>
    </w:p>
    <w:p w:rsidR="00821F8D" w:rsidRDefault="00821F8D" w:rsidP="00821F8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gmen program 4.5 menunjukkan tahap pertama dari prosedur getSynsetData yaitu ekstraksi sinonim dan lexFileNum. Pada tahap ini digunakan class WordData untuk menampung </w:t>
      </w:r>
      <w:r w:rsidR="0007343C">
        <w:rPr>
          <w:rFonts w:ascii="Times New Roman" w:hAnsi="Times New Roman" w:cs="Times New Roman"/>
          <w:sz w:val="24"/>
          <w:szCs w:val="24"/>
          <w:lang w:val="en-US"/>
        </w:rPr>
        <w:t xml:space="preserve">informasi </w:t>
      </w:r>
      <w:r>
        <w:rPr>
          <w:rFonts w:ascii="Times New Roman" w:hAnsi="Times New Roman" w:cs="Times New Roman"/>
          <w:sz w:val="24"/>
          <w:szCs w:val="24"/>
          <w:lang w:val="en-US"/>
        </w:rPr>
        <w:t>hasil ekstraksi</w:t>
      </w:r>
      <w:r w:rsidR="0007343C">
        <w:rPr>
          <w:rFonts w:ascii="Times New Roman" w:hAnsi="Times New Roman" w:cs="Times New Roman"/>
          <w:sz w:val="24"/>
          <w:szCs w:val="24"/>
          <w:lang w:val="en-US"/>
        </w:rPr>
        <w:t>, selain itu juga disiapkan class Synsets sebagai penampung keseluruhan informasi.</w:t>
      </w:r>
    </w:p>
    <w:p w:rsidR="00CD71F2" w:rsidRDefault="00CD71F2" w:rsidP="00CD71F2">
      <w:pPr>
        <w:spacing w:after="0" w:line="24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lastRenderedPageBreak/>
        <w:t>Segmen Program 4.5 Ekstraksi Sinonim &amp; LexFileNum</w:t>
      </w:r>
      <w:r w:rsidRPr="00F25CAD">
        <w:rPr>
          <w:rFonts w:ascii="Times New Roman" w:hAnsi="Times New Roman" w:cs="Times New Roman"/>
          <w:b/>
          <w:sz w:val="24"/>
          <w:szCs w:val="24"/>
          <w:lang w:val="en-US"/>
        </w:rPr>
        <w:t xml:space="preserve"> </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d data = [[Synsets alloc]init];</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String *stringData;</w:t>
      </w:r>
    </w:p>
    <w:p w:rsidR="00CD71F2" w:rsidRPr="00F343F9" w:rsidRDefault="00CD71F2" w:rsidP="00CD71F2">
      <w:pPr>
        <w:spacing w:after="0" w:line="240" w:lineRule="auto"/>
        <w:ind w:left="426" w:hanging="426"/>
        <w:rPr>
          <w:rFonts w:ascii="Courier New" w:hAnsi="Courier New" w:cs="Courier New"/>
          <w:sz w:val="20"/>
          <w:szCs w:val="20"/>
          <w:lang w:val="en-US"/>
        </w:rPr>
      </w:pP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f ([Dict isEqualToString:@"noun"])</w:t>
      </w:r>
    </w:p>
    <w:p w:rsidR="00CD71F2" w:rsidRPr="00F343F9" w:rsidRDefault="00CD71F2" w:rsidP="00523CC0">
      <w:pPr>
        <w:pStyle w:val="ListParagraph"/>
        <w:numPr>
          <w:ilvl w:val="0"/>
          <w:numId w:val="6"/>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tringData = [nounData objectForKey:synsetOffset];</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f ([Dict isEqualToString:@"verb"])</w:t>
      </w:r>
    </w:p>
    <w:p w:rsidR="00CD71F2" w:rsidRPr="00F343F9" w:rsidRDefault="00CD71F2" w:rsidP="00523CC0">
      <w:pPr>
        <w:pStyle w:val="ListParagraph"/>
        <w:numPr>
          <w:ilvl w:val="0"/>
          <w:numId w:val="6"/>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tringData = [verbData objectForKey:synsetOffset];</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f ([Dict isEqualToString:@"adj"])</w:t>
      </w:r>
    </w:p>
    <w:p w:rsidR="00CD71F2" w:rsidRPr="00F343F9" w:rsidRDefault="00CD71F2" w:rsidP="00523CC0">
      <w:pPr>
        <w:pStyle w:val="ListParagraph"/>
        <w:numPr>
          <w:ilvl w:val="0"/>
          <w:numId w:val="6"/>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tringData = [adjData objectForKey:synsetOffset];</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f ([Dict isEqualToString:@"adv"])</w:t>
      </w:r>
    </w:p>
    <w:p w:rsidR="00CD71F2" w:rsidRPr="00F343F9" w:rsidRDefault="00CD71F2" w:rsidP="00523CC0">
      <w:pPr>
        <w:pStyle w:val="ListParagraph"/>
        <w:numPr>
          <w:ilvl w:val="0"/>
          <w:numId w:val="6"/>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tringData = [advData objectForKey:synsetOffset];</w:t>
      </w:r>
    </w:p>
    <w:p w:rsidR="00CD71F2" w:rsidRPr="00F343F9" w:rsidRDefault="00CD71F2" w:rsidP="00CD71F2">
      <w:pPr>
        <w:spacing w:after="0" w:line="240" w:lineRule="auto"/>
        <w:ind w:left="567" w:hanging="567"/>
        <w:rPr>
          <w:rFonts w:ascii="Courier New" w:hAnsi="Courier New" w:cs="Courier New"/>
          <w:sz w:val="20"/>
          <w:szCs w:val="20"/>
          <w:lang w:val="en-US"/>
        </w:rPr>
      </w:pPr>
    </w:p>
    <w:p w:rsidR="00CD71F2"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 xml:space="preserve">NSArray *synsetGlossExampleSplit = </w:t>
      </w:r>
    </w:p>
    <w:p w:rsidR="00CD71F2" w:rsidRPr="00091073" w:rsidRDefault="00CD71F2" w:rsidP="00CD71F2">
      <w:pPr>
        <w:spacing w:after="0" w:line="240" w:lineRule="auto"/>
        <w:ind w:firstLine="426"/>
        <w:rPr>
          <w:rFonts w:ascii="Courier New" w:hAnsi="Courier New" w:cs="Courier New"/>
          <w:sz w:val="20"/>
          <w:szCs w:val="20"/>
          <w:lang w:val="en-US"/>
        </w:rPr>
      </w:pPr>
      <w:r>
        <w:rPr>
          <w:rFonts w:ascii="Courier New" w:hAnsi="Courier New" w:cs="Courier New"/>
          <w:sz w:val="20"/>
          <w:szCs w:val="20"/>
          <w:lang w:val="en-US"/>
        </w:rPr>
        <w:t xml:space="preserve"> </w:t>
      </w:r>
      <w:r w:rsidRPr="00091073">
        <w:rPr>
          <w:rFonts w:ascii="Courier New" w:hAnsi="Courier New" w:cs="Courier New"/>
          <w:sz w:val="20"/>
          <w:szCs w:val="20"/>
          <w:lang w:val="en-US"/>
        </w:rPr>
        <w:t>[stringData componentsSeparatedByString:@"|"];</w:t>
      </w:r>
    </w:p>
    <w:p w:rsidR="00CD71F2" w:rsidRPr="00F343F9" w:rsidRDefault="00CD71F2" w:rsidP="00CD71F2">
      <w:pPr>
        <w:spacing w:after="0" w:line="240" w:lineRule="auto"/>
        <w:rPr>
          <w:rFonts w:ascii="Courier New" w:hAnsi="Courier New" w:cs="Courier New"/>
          <w:sz w:val="20"/>
          <w:szCs w:val="20"/>
          <w:lang w:val="en-US"/>
        </w:rPr>
      </w:pP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Array *dataSplit = [[synsetGlossExampleSplit objectAtIndex:0]componentsSeparatedByString:@" "];</w:t>
      </w:r>
    </w:p>
    <w:p w:rsidR="00CD71F2" w:rsidRPr="00F343F9" w:rsidRDefault="00CD71F2" w:rsidP="00CD71F2">
      <w:pPr>
        <w:spacing w:after="0" w:line="240" w:lineRule="auto"/>
        <w:ind w:left="426" w:hanging="426"/>
        <w:rPr>
          <w:rFonts w:ascii="Courier New" w:hAnsi="Courier New" w:cs="Courier New"/>
          <w:sz w:val="20"/>
          <w:szCs w:val="20"/>
          <w:lang w:val="en-US"/>
        </w:rPr>
      </w:pP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data setLex</w:t>
      </w:r>
      <w:r w:rsidR="00B06E64">
        <w:rPr>
          <w:rFonts w:ascii="Courier New" w:hAnsi="Courier New" w:cs="Courier New"/>
          <w:sz w:val="20"/>
          <w:szCs w:val="20"/>
          <w:lang w:val="en-US"/>
        </w:rPr>
        <w:t>FileNum</w:t>
      </w:r>
      <w:r w:rsidRPr="00F343F9">
        <w:rPr>
          <w:rFonts w:ascii="Courier New" w:hAnsi="Courier New" w:cs="Courier New"/>
          <w:sz w:val="20"/>
          <w:szCs w:val="20"/>
          <w:lang w:val="en-US"/>
        </w:rPr>
        <w:t>:[dataSplit objectAtIndex:1]];</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data setSsTypes:[dataSplit objectAtIndex:2]];</w:t>
      </w:r>
    </w:p>
    <w:p w:rsidR="00CD71F2" w:rsidRPr="00F343F9" w:rsidRDefault="00CD71F2" w:rsidP="00717A63">
      <w:pPr>
        <w:spacing w:after="0" w:line="240" w:lineRule="auto"/>
        <w:rPr>
          <w:rFonts w:ascii="Courier New" w:hAnsi="Courier New" w:cs="Courier New"/>
          <w:sz w:val="20"/>
          <w:szCs w:val="20"/>
          <w:lang w:val="en-US"/>
        </w:rPr>
      </w:pPr>
    </w:p>
    <w:p w:rsidR="00CD71F2"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d wordsData = [[SynsetWords alloc]init];</w:t>
      </w:r>
    </w:p>
    <w:p w:rsidR="00CD71F2" w:rsidRPr="00F343F9" w:rsidRDefault="00CD71F2" w:rsidP="00CD71F2">
      <w:pPr>
        <w:spacing w:after="0" w:line="240" w:lineRule="auto"/>
        <w:ind w:left="567" w:hanging="567"/>
        <w:rPr>
          <w:rFonts w:ascii="Courier New" w:hAnsi="Courier New" w:cs="Courier New"/>
          <w:sz w:val="20"/>
          <w:szCs w:val="20"/>
          <w:lang w:val="en-US"/>
        </w:rPr>
      </w:pP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MutableArray *lemmas = [[NSMutableArray alloc]init];</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MutableArray *lexIds = [[NSMutableArray alloc]init];</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nt x=0;</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String *hexStr = [dataSplit objectAtIndex:3];</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Scanner *scanner = [NSScanner scannerWithString:hexStr];</w:t>
      </w:r>
    </w:p>
    <w:p w:rsidR="00CD71F2"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unsigned int outVal ;</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scanner scanHexInt:&amp;outVal];</w:t>
      </w:r>
    </w:p>
    <w:p w:rsidR="00717A63" w:rsidRPr="00C22C1B"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for(int j=0;j&lt;outVal;j++)</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t>
      </w:r>
    </w:p>
    <w:p w:rsidR="00CD71F2" w:rsidRPr="00F343F9" w:rsidRDefault="00CD71F2" w:rsidP="00523CC0">
      <w:pPr>
        <w:pStyle w:val="ListParagraph"/>
        <w:numPr>
          <w:ilvl w:val="0"/>
          <w:numId w:val="6"/>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lemmas addObject:[dataSplit objectAtIndex:x+4]];</w:t>
      </w:r>
    </w:p>
    <w:p w:rsidR="00CD71F2" w:rsidRPr="00F343F9" w:rsidRDefault="00CD71F2" w:rsidP="00523CC0">
      <w:pPr>
        <w:pStyle w:val="ListParagraph"/>
        <w:numPr>
          <w:ilvl w:val="0"/>
          <w:numId w:val="6"/>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lexIds addObject:[dataSplit objectAtIndex:x+5]];</w:t>
      </w:r>
    </w:p>
    <w:p w:rsidR="00CD71F2" w:rsidRPr="00F343F9" w:rsidRDefault="00CD71F2" w:rsidP="00523CC0">
      <w:pPr>
        <w:pStyle w:val="ListParagraph"/>
        <w:numPr>
          <w:ilvl w:val="0"/>
          <w:numId w:val="6"/>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x+=2;</w:t>
      </w:r>
    </w:p>
    <w:p w:rsidR="00CD71F2"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t>
      </w:r>
    </w:p>
    <w:p w:rsidR="00CD71F2" w:rsidRPr="00F343F9" w:rsidRDefault="00CD71F2" w:rsidP="00CD71F2">
      <w:pPr>
        <w:pStyle w:val="ListParagraph"/>
        <w:spacing w:after="0" w:line="240" w:lineRule="auto"/>
        <w:ind w:left="426"/>
        <w:rPr>
          <w:rFonts w:ascii="Courier New" w:hAnsi="Courier New" w:cs="Courier New"/>
          <w:sz w:val="20"/>
          <w:szCs w:val="20"/>
          <w:lang w:val="en-US"/>
        </w:rPr>
      </w:pP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ordsData setLexId:lexIds];</w:t>
      </w:r>
    </w:p>
    <w:p w:rsidR="00CD71F2" w:rsidRPr="00F343F9" w:rsidRDefault="00CD71F2" w:rsidP="00523CC0">
      <w:pPr>
        <w:pStyle w:val="ListParagraph"/>
        <w:numPr>
          <w:ilvl w:val="0"/>
          <w:numId w:val="6"/>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ordsData setSynsetLemma:lemmas];</w:t>
      </w:r>
    </w:p>
    <w:p w:rsidR="00CD71F2" w:rsidRDefault="00CD71F2" w:rsidP="00A1404B">
      <w:pPr>
        <w:spacing w:after="0" w:line="360" w:lineRule="auto"/>
        <w:jc w:val="both"/>
        <w:rPr>
          <w:rFonts w:ascii="Times New Roman" w:hAnsi="Times New Roman" w:cs="Times New Roman"/>
          <w:sz w:val="24"/>
          <w:szCs w:val="24"/>
          <w:lang w:val="en-US"/>
        </w:rPr>
      </w:pPr>
    </w:p>
    <w:p w:rsidR="00A1404B" w:rsidRDefault="00A1404B" w:rsidP="00A1404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w:t>
      </w:r>
      <w:r w:rsidR="004C707B">
        <w:rPr>
          <w:rFonts w:ascii="Times New Roman" w:hAnsi="Times New Roman" w:cs="Times New Roman"/>
          <w:sz w:val="24"/>
          <w:szCs w:val="24"/>
          <w:lang w:val="en-US"/>
        </w:rPr>
        <w:t>is 3-10 dari segmen program 4.</w:t>
      </w:r>
      <w:r w:rsidR="00B06641">
        <w:rPr>
          <w:rFonts w:ascii="Times New Roman" w:hAnsi="Times New Roman" w:cs="Times New Roman"/>
          <w:sz w:val="24"/>
          <w:szCs w:val="24"/>
          <w:lang w:val="en-US"/>
        </w:rPr>
        <w:t>5</w:t>
      </w:r>
      <w:r>
        <w:rPr>
          <w:rFonts w:ascii="Times New Roman" w:hAnsi="Times New Roman" w:cs="Times New Roman"/>
          <w:sz w:val="24"/>
          <w:szCs w:val="24"/>
          <w:lang w:val="en-US"/>
        </w:rPr>
        <w:t xml:space="preserve"> dilakukan pemeriksaan dari class kata manakah synset offset berasal lalu dilakukan pencarian pada data dictionary yang sesuai dan hasil pencarian disimpan pada variabel stringData. Seteleh data didapatkan maka langkah pertama adalah memisahkan bagian yang mengandung gloss dan example dengan bagian yang mengandung sinonim dan relasi kata. Kedua bagian tersebut dipisahkan oleh sebuah simbol “|” proses ini ditunjukkan pada b</w:t>
      </w:r>
      <w:r w:rsidR="00B06641">
        <w:rPr>
          <w:rFonts w:ascii="Times New Roman" w:hAnsi="Times New Roman" w:cs="Times New Roman"/>
          <w:sz w:val="24"/>
          <w:szCs w:val="24"/>
          <w:lang w:val="en-US"/>
        </w:rPr>
        <w:t>aris 11</w:t>
      </w:r>
      <w:r>
        <w:rPr>
          <w:rFonts w:ascii="Times New Roman" w:hAnsi="Times New Roman" w:cs="Times New Roman"/>
          <w:sz w:val="24"/>
          <w:szCs w:val="24"/>
          <w:lang w:val="en-US"/>
        </w:rPr>
        <w:t xml:space="preserve">. Contoh dari data adalah : </w:t>
      </w:r>
      <w:r w:rsidRPr="00035CBB">
        <w:rPr>
          <w:rFonts w:ascii="Times New Roman" w:hAnsi="Times New Roman" w:cs="Times New Roman"/>
          <w:i/>
          <w:sz w:val="24"/>
          <w:szCs w:val="24"/>
          <w:lang w:val="en-US"/>
        </w:rPr>
        <w:t xml:space="preserve">00001740 03 n 01 sepelarian 0 000 | </w:t>
      </w:r>
      <w:r w:rsidRPr="00035CBB">
        <w:rPr>
          <w:rFonts w:ascii="Times New Roman" w:hAnsi="Times New Roman" w:cs="Times New Roman"/>
          <w:i/>
          <w:sz w:val="24"/>
          <w:szCs w:val="24"/>
          <w:lang w:val="en-US"/>
        </w:rPr>
        <w:lastRenderedPageBreak/>
        <w:t xml:space="preserve">sejauh berlari tentang jarak </w:t>
      </w:r>
      <w:r>
        <w:rPr>
          <w:rFonts w:ascii="Times New Roman" w:hAnsi="Times New Roman" w:cs="Times New Roman"/>
          <w:sz w:val="24"/>
          <w:szCs w:val="24"/>
          <w:lang w:val="en-US"/>
        </w:rPr>
        <w:t>. Kumpulan string yang berada seteleh simbol “|” merupakan gloss yang dimiliki oleh kata.</w:t>
      </w:r>
    </w:p>
    <w:p w:rsidR="00D43249" w:rsidRDefault="00A1404B" w:rsidP="00A1404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telah pemisahan bagian dilakukan maka pertama-tama pengekstrakan sinonim akan dilakukan. Pada baris 1</w:t>
      </w:r>
      <w:r w:rsidR="004F7932">
        <w:rPr>
          <w:rFonts w:ascii="Times New Roman" w:hAnsi="Times New Roman" w:cs="Times New Roman"/>
          <w:sz w:val="24"/>
          <w:szCs w:val="24"/>
          <w:lang w:val="en-US"/>
        </w:rPr>
        <w:t>2</w:t>
      </w:r>
      <w:r>
        <w:rPr>
          <w:rFonts w:ascii="Times New Roman" w:hAnsi="Times New Roman" w:cs="Times New Roman"/>
          <w:sz w:val="24"/>
          <w:szCs w:val="24"/>
          <w:lang w:val="en-US"/>
        </w:rPr>
        <w:t xml:space="preserve"> bagian yang mengandung sinonim dan relasi akan dipisah berdasarkan karakter spasi lalu disimp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variabel dataSplit. Seperti yang telah dijelaskan pada bab 2 bahwa setiap field pada data file (dalam </w:t>
      </w:r>
      <w:r w:rsidR="006A1C91">
        <w:rPr>
          <w:rFonts w:ascii="Times New Roman" w:hAnsi="Times New Roman" w:cs="Times New Roman"/>
          <w:sz w:val="24"/>
          <w:szCs w:val="24"/>
          <w:lang w:val="en-US"/>
        </w:rPr>
        <w:t>Tugas Akhir</w:t>
      </w:r>
      <w:r>
        <w:rPr>
          <w:rFonts w:ascii="Times New Roman" w:hAnsi="Times New Roman" w:cs="Times New Roman"/>
          <w:sz w:val="24"/>
          <w:szCs w:val="24"/>
          <w:lang w:val="en-US"/>
        </w:rPr>
        <w:t xml:space="preserve"> ini telah dipindahk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data dictionary) bahwa setiap field akan dipisahkan berdasarkan karakter spasi. Hasil ekstraksi yang bisa didapatkan adalah kode lexnames dari synset dan class kata dari synset, proses ini ditunjukkan pada baris 1</w:t>
      </w:r>
      <w:r w:rsidR="004F7932">
        <w:rPr>
          <w:rFonts w:ascii="Times New Roman" w:hAnsi="Times New Roman" w:cs="Times New Roman"/>
          <w:sz w:val="24"/>
          <w:szCs w:val="24"/>
          <w:lang w:val="en-US"/>
        </w:rPr>
        <w:t>3</w:t>
      </w:r>
      <w:r>
        <w:rPr>
          <w:rFonts w:ascii="Times New Roman" w:hAnsi="Times New Roman" w:cs="Times New Roman"/>
          <w:sz w:val="24"/>
          <w:szCs w:val="24"/>
          <w:lang w:val="en-US"/>
        </w:rPr>
        <w:t xml:space="preserve"> dan 1</w:t>
      </w:r>
      <w:r w:rsidR="004F7932">
        <w:rPr>
          <w:rFonts w:ascii="Times New Roman" w:hAnsi="Times New Roman" w:cs="Times New Roman"/>
          <w:sz w:val="24"/>
          <w:szCs w:val="24"/>
          <w:lang w:val="en-US"/>
        </w:rPr>
        <w:t>4</w:t>
      </w:r>
      <w:r>
        <w:rPr>
          <w:rFonts w:ascii="Times New Roman" w:hAnsi="Times New Roman" w:cs="Times New Roman"/>
          <w:sz w:val="24"/>
          <w:szCs w:val="24"/>
          <w:lang w:val="en-US"/>
        </w:rPr>
        <w:t>. Proses selanjutnya adalah melakukan ekstraksi sinonim yang dimiliki oleh synset beserta id dari tiap lemma sinonim tersebut, id pada kata tersebut melambangkan jumlah kata. Untuk melakukan ekstraksi sinonim pertama-tama perlu diketahui jumlah dari sinonim yang dimiliki, pada baris 2</w:t>
      </w:r>
      <w:r w:rsidR="00F93D1A">
        <w:rPr>
          <w:rFonts w:ascii="Times New Roman" w:hAnsi="Times New Roman" w:cs="Times New Roman"/>
          <w:sz w:val="24"/>
          <w:szCs w:val="24"/>
          <w:lang w:val="en-US"/>
        </w:rPr>
        <w:t>9</w:t>
      </w:r>
      <w:r>
        <w:rPr>
          <w:rFonts w:ascii="Times New Roman" w:hAnsi="Times New Roman" w:cs="Times New Roman"/>
          <w:sz w:val="24"/>
          <w:szCs w:val="24"/>
          <w:lang w:val="en-US"/>
        </w:rPr>
        <w:t>-2</w:t>
      </w:r>
      <w:r w:rsidR="00F93D1A">
        <w:rPr>
          <w:rFonts w:ascii="Times New Roman" w:hAnsi="Times New Roman" w:cs="Times New Roman"/>
          <w:sz w:val="24"/>
          <w:szCs w:val="24"/>
          <w:lang w:val="en-US"/>
        </w:rPr>
        <w:t>2</w:t>
      </w:r>
      <w:r>
        <w:rPr>
          <w:rFonts w:ascii="Times New Roman" w:hAnsi="Times New Roman" w:cs="Times New Roman"/>
          <w:sz w:val="24"/>
          <w:szCs w:val="24"/>
          <w:lang w:val="en-US"/>
        </w:rPr>
        <w:t xml:space="preserve"> dilakukan ekstraksi jumlah sinonim yang dimiliki (jumlah diwakilkan 2 digit bilangan hexadecimal) serta konversi dari bilangan hexadecimal ke bilangan integer. Konversi ini memanfaatkan variabel dengan tipe NSScanner. </w:t>
      </w:r>
    </w:p>
    <w:p w:rsidR="00AC788E" w:rsidRDefault="00A1404B" w:rsidP="00A1404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2</w:t>
      </w:r>
      <w:r w:rsidR="00F93D1A">
        <w:rPr>
          <w:rFonts w:ascii="Times New Roman" w:hAnsi="Times New Roman" w:cs="Times New Roman"/>
          <w:sz w:val="24"/>
          <w:szCs w:val="24"/>
          <w:lang w:val="en-US"/>
        </w:rPr>
        <w:t>0</w:t>
      </w:r>
      <w:r>
        <w:rPr>
          <w:rFonts w:ascii="Times New Roman" w:hAnsi="Times New Roman" w:cs="Times New Roman"/>
          <w:sz w:val="24"/>
          <w:szCs w:val="24"/>
          <w:lang w:val="en-US"/>
        </w:rPr>
        <w:t xml:space="preserve"> scanner ak</w:t>
      </w:r>
      <w:r w:rsidR="0034578E">
        <w:rPr>
          <w:rFonts w:ascii="Times New Roman" w:hAnsi="Times New Roman" w:cs="Times New Roman"/>
          <w:sz w:val="24"/>
          <w:szCs w:val="24"/>
          <w:lang w:val="en-US"/>
        </w:rPr>
        <w:t>an menerim</w:t>
      </w:r>
      <w:r>
        <w:rPr>
          <w:rFonts w:ascii="Times New Roman" w:hAnsi="Times New Roman" w:cs="Times New Roman"/>
          <w:sz w:val="24"/>
          <w:szCs w:val="24"/>
          <w:lang w:val="en-US"/>
        </w:rPr>
        <w:t>a inputa</w:t>
      </w:r>
      <w:r w:rsidR="00670178">
        <w:rPr>
          <w:rFonts w:ascii="Times New Roman" w:hAnsi="Times New Roman" w:cs="Times New Roman"/>
          <w:sz w:val="24"/>
          <w:szCs w:val="24"/>
          <w:lang w:val="en-US"/>
        </w:rPr>
        <w:t>n</w:t>
      </w:r>
      <w:r>
        <w:rPr>
          <w:rFonts w:ascii="Times New Roman" w:hAnsi="Times New Roman" w:cs="Times New Roman"/>
          <w:sz w:val="24"/>
          <w:szCs w:val="24"/>
          <w:lang w:val="en-US"/>
        </w:rPr>
        <w:t xml:space="preserve"> berupa sebuah string yang </w:t>
      </w:r>
      <w:r w:rsidR="009C7A4D">
        <w:rPr>
          <w:rFonts w:ascii="Times New Roman" w:hAnsi="Times New Roman" w:cs="Times New Roman"/>
          <w:sz w:val="24"/>
          <w:szCs w:val="24"/>
          <w:lang w:val="en-US"/>
        </w:rPr>
        <w:t>merupakan bilangan hexades</w:t>
      </w:r>
      <w:r w:rsidR="004F7932">
        <w:rPr>
          <w:rFonts w:ascii="Times New Roman" w:hAnsi="Times New Roman" w:cs="Times New Roman"/>
          <w:sz w:val="24"/>
          <w:szCs w:val="24"/>
          <w:lang w:val="en-US"/>
        </w:rPr>
        <w:t>imal</w:t>
      </w:r>
      <w:r>
        <w:rPr>
          <w:rFonts w:ascii="Times New Roman" w:hAnsi="Times New Roman" w:cs="Times New Roman"/>
          <w:sz w:val="24"/>
          <w:szCs w:val="24"/>
          <w:lang w:val="en-US"/>
        </w:rPr>
        <w:t>. Pada baris 2</w:t>
      </w:r>
      <w:r w:rsidR="00F93D1A">
        <w:rPr>
          <w:rFonts w:ascii="Times New Roman" w:hAnsi="Times New Roman" w:cs="Times New Roman"/>
          <w:sz w:val="24"/>
          <w:szCs w:val="24"/>
          <w:lang w:val="en-US"/>
        </w:rPr>
        <w:t>2</w:t>
      </w:r>
      <w:r>
        <w:rPr>
          <w:rFonts w:ascii="Times New Roman" w:hAnsi="Times New Roman" w:cs="Times New Roman"/>
          <w:sz w:val="24"/>
          <w:szCs w:val="24"/>
          <w:lang w:val="en-US"/>
        </w:rPr>
        <w:t xml:space="preserve"> scanner melakuka</w:t>
      </w:r>
      <w:r w:rsidR="009C7A4D">
        <w:rPr>
          <w:rFonts w:ascii="Times New Roman" w:hAnsi="Times New Roman" w:cs="Times New Roman"/>
          <w:sz w:val="24"/>
          <w:szCs w:val="24"/>
          <w:lang w:val="en-US"/>
        </w:rPr>
        <w:t>n konversi dari bilangan hexades</w:t>
      </w:r>
      <w:r>
        <w:rPr>
          <w:rFonts w:ascii="Times New Roman" w:hAnsi="Times New Roman" w:cs="Times New Roman"/>
          <w:sz w:val="24"/>
          <w:szCs w:val="24"/>
          <w:lang w:val="en-US"/>
        </w:rPr>
        <w:t xml:space="preserve">imal dan menyimpannya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variabel outVal yang bertipe integer. Setelah jumlah dari sinonim telah didapatkan maka langkah selanjutnya adalah mengambil setiap lemma beserta id yang dimiliki lalu menyimpannya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array. Proses ini ditunjukkan pada baris 2</w:t>
      </w:r>
      <w:r w:rsidR="00F93D1A">
        <w:rPr>
          <w:rFonts w:ascii="Times New Roman" w:hAnsi="Times New Roman" w:cs="Times New Roman"/>
          <w:sz w:val="24"/>
          <w:szCs w:val="24"/>
          <w:lang w:val="en-US"/>
        </w:rPr>
        <w:t>3</w:t>
      </w:r>
      <w:r>
        <w:rPr>
          <w:rFonts w:ascii="Times New Roman" w:hAnsi="Times New Roman" w:cs="Times New Roman"/>
          <w:sz w:val="24"/>
          <w:szCs w:val="24"/>
          <w:lang w:val="en-US"/>
        </w:rPr>
        <w:t>-</w:t>
      </w:r>
      <w:r w:rsidR="005E39AA">
        <w:rPr>
          <w:rFonts w:ascii="Times New Roman" w:hAnsi="Times New Roman" w:cs="Times New Roman"/>
          <w:sz w:val="24"/>
          <w:szCs w:val="24"/>
          <w:lang w:val="en-US"/>
        </w:rPr>
        <w:t>2</w:t>
      </w:r>
      <w:r w:rsidR="00F93D1A">
        <w:rPr>
          <w:rFonts w:ascii="Times New Roman" w:hAnsi="Times New Roman" w:cs="Times New Roman"/>
          <w:sz w:val="24"/>
          <w:szCs w:val="24"/>
          <w:lang w:val="en-US"/>
        </w:rPr>
        <w:t>8</w:t>
      </w:r>
      <w:r>
        <w:rPr>
          <w:rFonts w:ascii="Times New Roman" w:hAnsi="Times New Roman" w:cs="Times New Roman"/>
          <w:sz w:val="24"/>
          <w:szCs w:val="24"/>
          <w:lang w:val="en-US"/>
        </w:rPr>
        <w:t xml:space="preserve">, pengambilan lemma sinonim dan id akan berselang 2 field karena posisi lemma dan id bersebelahan misalnya </w:t>
      </w:r>
      <w:r w:rsidRPr="00D6212D">
        <w:rPr>
          <w:rFonts w:ascii="Times New Roman" w:hAnsi="Times New Roman" w:cs="Times New Roman"/>
          <w:i/>
          <w:sz w:val="24"/>
          <w:szCs w:val="24"/>
          <w:lang w:val="en-US"/>
        </w:rPr>
        <w:t>0c anak_adam 2 bani_adam 0</w:t>
      </w:r>
      <w:r>
        <w:rPr>
          <w:rFonts w:ascii="Times New Roman" w:hAnsi="Times New Roman" w:cs="Times New Roman"/>
          <w:sz w:val="24"/>
          <w:szCs w:val="24"/>
          <w:lang w:val="en-US"/>
        </w:rPr>
        <w:t>, 0c adalah jumlah sinonim sedangkan anak_adam dan bani_adam adalah lemma, 2 dan 0 merupakan id dari masing-masing lemma.</w:t>
      </w:r>
      <w:r w:rsidR="00162B8B">
        <w:rPr>
          <w:rFonts w:ascii="Times New Roman" w:hAnsi="Times New Roman" w:cs="Times New Roman"/>
          <w:sz w:val="24"/>
          <w:szCs w:val="24"/>
          <w:lang w:val="en-US"/>
        </w:rPr>
        <w:t xml:space="preserve"> Pada saat tahap ini selesai dilakukan maka data yang sudah didapatkan adalah lexFileNum, sinonim, dan ssType. Ilustrasi dari kondisi informasi ditunjukkan oleh gambar 4.</w:t>
      </w:r>
      <w:r w:rsidR="00D06C21">
        <w:rPr>
          <w:rFonts w:ascii="Times New Roman" w:hAnsi="Times New Roman" w:cs="Times New Roman"/>
          <w:sz w:val="24"/>
          <w:szCs w:val="24"/>
          <w:lang w:val="en-US"/>
        </w:rPr>
        <w:t>6</w:t>
      </w:r>
      <w:r w:rsidR="00A72DCF">
        <w:rPr>
          <w:rFonts w:ascii="Times New Roman" w:hAnsi="Times New Roman" w:cs="Times New Roman"/>
          <w:sz w:val="24"/>
          <w:szCs w:val="24"/>
          <w:lang w:val="en-US"/>
        </w:rPr>
        <w:t xml:space="preserve"> dimana ditampilkan </w:t>
      </w:r>
      <w:r w:rsidR="00D340CD">
        <w:rPr>
          <w:rFonts w:ascii="Times New Roman" w:hAnsi="Times New Roman" w:cs="Times New Roman"/>
          <w:sz w:val="24"/>
          <w:szCs w:val="24"/>
          <w:lang w:val="en-US"/>
        </w:rPr>
        <w:t>informasi berupa lemma sinonim, id, lexFileNum dan ssTypes</w:t>
      </w:r>
      <w:r w:rsidR="00A72DCF">
        <w:rPr>
          <w:rFonts w:ascii="Times New Roman" w:hAnsi="Times New Roman" w:cs="Times New Roman"/>
          <w:sz w:val="24"/>
          <w:szCs w:val="24"/>
          <w:lang w:val="en-US"/>
        </w:rPr>
        <w:t xml:space="preserve"> yang disimpan oleh class Synset dan SynsetWord.</w:t>
      </w:r>
      <w:r w:rsidR="00CE3FAF">
        <w:rPr>
          <w:rFonts w:ascii="Times New Roman" w:hAnsi="Times New Roman" w:cs="Times New Roman"/>
          <w:sz w:val="24"/>
          <w:szCs w:val="24"/>
          <w:lang w:val="en-US"/>
        </w:rPr>
        <w:t xml:space="preserve"> Ditunjukkan pada gambar 4.6 bahwa informasi berupa gloss dan example masih belum didapatkan.</w:t>
      </w:r>
    </w:p>
    <w:p w:rsidR="00162B8B" w:rsidRDefault="00AC788E" w:rsidP="00AC788E">
      <w:pPr>
        <w:spacing w:after="0" w:line="360" w:lineRule="auto"/>
        <w:jc w:val="center"/>
        <w:rPr>
          <w:lang w:val="en-US"/>
        </w:rPr>
      </w:pPr>
      <w:r>
        <w:object w:dxaOrig="7066" w:dyaOrig="4002">
          <v:shape id="_x0000_i1029" type="#_x0000_t75" style="width:352.5pt;height:201pt" o:ole="">
            <v:imagedata r:id="rId16" o:title=""/>
          </v:shape>
          <o:OLEObject Type="Embed" ProgID="Visio.Drawing.11" ShapeID="_x0000_i1029" DrawAspect="Content" ObjectID="_1379859477" r:id="rId17"/>
        </w:object>
      </w:r>
    </w:p>
    <w:p w:rsidR="00AC788E" w:rsidRPr="0039169E" w:rsidRDefault="00AC788E" w:rsidP="00F74FCA">
      <w:pPr>
        <w:spacing w:after="0" w:line="240" w:lineRule="auto"/>
        <w:jc w:val="center"/>
        <w:rPr>
          <w:rFonts w:ascii="Times New Roman" w:hAnsi="Times New Roman" w:cs="Times New Roman"/>
          <w:b/>
          <w:sz w:val="24"/>
          <w:szCs w:val="24"/>
          <w:lang w:val="en-US"/>
        </w:rPr>
      </w:pPr>
      <w:r w:rsidRPr="0039169E">
        <w:rPr>
          <w:rFonts w:ascii="Times New Roman" w:hAnsi="Times New Roman" w:cs="Times New Roman"/>
          <w:b/>
          <w:sz w:val="24"/>
          <w:szCs w:val="24"/>
          <w:lang w:val="en-US"/>
        </w:rPr>
        <w:t>Gambar 4.</w:t>
      </w:r>
      <w:r w:rsidR="00D06C21">
        <w:rPr>
          <w:rFonts w:ascii="Times New Roman" w:hAnsi="Times New Roman" w:cs="Times New Roman"/>
          <w:b/>
          <w:sz w:val="24"/>
          <w:szCs w:val="24"/>
          <w:lang w:val="en-US"/>
        </w:rPr>
        <w:t>6</w:t>
      </w:r>
    </w:p>
    <w:p w:rsidR="00AC788E" w:rsidRPr="0039169E" w:rsidRDefault="00AC788E" w:rsidP="00F74FCA">
      <w:pPr>
        <w:spacing w:after="0" w:line="240" w:lineRule="auto"/>
        <w:jc w:val="center"/>
        <w:rPr>
          <w:rFonts w:ascii="Times New Roman" w:hAnsi="Times New Roman" w:cs="Times New Roman"/>
          <w:b/>
          <w:sz w:val="24"/>
          <w:szCs w:val="24"/>
          <w:lang w:val="en-US"/>
        </w:rPr>
      </w:pPr>
      <w:r w:rsidRPr="0039169E">
        <w:rPr>
          <w:rFonts w:ascii="Times New Roman" w:hAnsi="Times New Roman" w:cs="Times New Roman"/>
          <w:b/>
          <w:sz w:val="24"/>
          <w:szCs w:val="24"/>
          <w:lang w:val="en-US"/>
        </w:rPr>
        <w:t>Hasil ekstraksi tahap pertama</w:t>
      </w:r>
    </w:p>
    <w:p w:rsidR="00A1404B" w:rsidRDefault="00A1404B" w:rsidP="00A1404B">
      <w:pPr>
        <w:spacing w:after="0" w:line="360" w:lineRule="auto"/>
        <w:jc w:val="both"/>
        <w:rPr>
          <w:rFonts w:ascii="Times New Roman" w:hAnsi="Times New Roman" w:cs="Times New Roman"/>
          <w:sz w:val="24"/>
          <w:szCs w:val="24"/>
          <w:lang w:val="en-US"/>
        </w:rPr>
      </w:pPr>
    </w:p>
    <w:p w:rsidR="00F93D1A" w:rsidRDefault="00145BA6" w:rsidP="008E094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Untuk melengkapi data dari synsetWords maka tahap kedua dari prosedur akan melakukan ekstraksi gloss dan example yang dimiliki oleh synset. Setelah ekstraksi selesai dilakukan mak</w:t>
      </w:r>
      <w:r w:rsidR="002E19EA">
        <w:rPr>
          <w:rFonts w:ascii="Times New Roman" w:hAnsi="Times New Roman" w:cs="Times New Roman"/>
          <w:sz w:val="24"/>
          <w:szCs w:val="24"/>
          <w:lang w:val="en-US"/>
        </w:rPr>
        <w:t>a</w:t>
      </w:r>
      <w:r>
        <w:rPr>
          <w:rFonts w:ascii="Times New Roman" w:hAnsi="Times New Roman" w:cs="Times New Roman"/>
          <w:sz w:val="24"/>
          <w:szCs w:val="24"/>
          <w:lang w:val="en-US"/>
        </w:rPr>
        <w:t xml:space="preserve"> informasi pada synsetWords telah lengkap dan langkah akhir yang harus dilakukan adalah menyimpan synsetWords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class Synset. </w:t>
      </w:r>
      <w:r w:rsidR="008E0942">
        <w:rPr>
          <w:rFonts w:ascii="Times New Roman" w:hAnsi="Times New Roman" w:cs="Times New Roman"/>
          <w:sz w:val="24"/>
          <w:szCs w:val="24"/>
          <w:lang w:val="en-US"/>
        </w:rPr>
        <w:t>Tahap ketiga dari ekstraksi pada data dictionary baru akan dilaksanakan setelah gloss, example, sinonim telah didapatkan dan disimpan pada class Synset.</w:t>
      </w:r>
    </w:p>
    <w:p w:rsidR="00D43249" w:rsidRDefault="00D43249" w:rsidP="00D43249">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s ekstraksi yang ditunjukkan oleh segmen program 4.6 adalah ekstraksi gloss dan example apabila tersedia. Pada baris 3 ditunjukkan bahwa bagian yang mengandung gloss dan example akan dipisah berdasarkan simbol “;”. Tetapi sebuah synset dapat memiliki lebih dari satu example dan setiap example tersebut juga dipisahkan oleh simbol “;”. Kemungkinan kedua adalah gloss tersebut terbagi menjadi beberapa bagian dan setiap bagiannya dipisahkan oleh simbol “;” juga. Untuk membedakan apakah suatu field merupakan bagian dari gloss atau bagian dari example maka dilakukan sebuah pemeriksaan, sebuah example selalu diawali dan diakhiri oleh tanda petik (“) oleh karena itu </w:t>
      </w:r>
      <w:r w:rsidR="005A1AF0">
        <w:rPr>
          <w:rFonts w:ascii="Times New Roman" w:hAnsi="Times New Roman" w:cs="Times New Roman"/>
          <w:sz w:val="24"/>
          <w:szCs w:val="24"/>
          <w:lang w:val="en-US"/>
        </w:rPr>
        <w:t>apa</w:t>
      </w:r>
      <w:r>
        <w:rPr>
          <w:rFonts w:ascii="Times New Roman" w:hAnsi="Times New Roman" w:cs="Times New Roman"/>
          <w:sz w:val="24"/>
          <w:szCs w:val="24"/>
          <w:lang w:val="en-US"/>
        </w:rPr>
        <w:t>bila ditemukan tanda petik pada suatu field maka field tersebut merupakan bagian dari example</w:t>
      </w:r>
      <w:r w:rsidR="005A1AF0">
        <w:rPr>
          <w:rFonts w:ascii="Times New Roman" w:hAnsi="Times New Roman" w:cs="Times New Roman"/>
          <w:sz w:val="24"/>
          <w:szCs w:val="24"/>
          <w:lang w:val="en-US"/>
        </w:rPr>
        <w:t xml:space="preserve"> tetapi</w:t>
      </w:r>
      <w:r>
        <w:rPr>
          <w:rFonts w:ascii="Times New Roman" w:hAnsi="Times New Roman" w:cs="Times New Roman"/>
          <w:sz w:val="24"/>
          <w:szCs w:val="24"/>
          <w:lang w:val="en-US"/>
        </w:rPr>
        <w:t xml:space="preserve"> jika tidak</w:t>
      </w:r>
      <w:r w:rsidR="005A1AF0">
        <w:rPr>
          <w:rFonts w:ascii="Times New Roman" w:hAnsi="Times New Roman" w:cs="Times New Roman"/>
          <w:sz w:val="24"/>
          <w:szCs w:val="24"/>
          <w:lang w:val="en-US"/>
        </w:rPr>
        <w:t xml:space="preserve"> ditemukan</w:t>
      </w:r>
      <w:r>
        <w:rPr>
          <w:rFonts w:ascii="Times New Roman" w:hAnsi="Times New Roman" w:cs="Times New Roman"/>
          <w:sz w:val="24"/>
          <w:szCs w:val="24"/>
          <w:lang w:val="en-US"/>
        </w:rPr>
        <w:t xml:space="preserve"> maka field tersebut merupakan bagian dari gloss.</w:t>
      </w:r>
    </w:p>
    <w:p w:rsidR="00422772" w:rsidRDefault="00F80BCD" w:rsidP="00F80BCD">
      <w:pPr>
        <w:spacing w:after="0" w:line="24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Segmen Program 4.6 Ekstraksi Gloss &amp; Example</w:t>
      </w: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String *gloss=[[NSString alloc]init];</w:t>
      </w: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String *example=[[NSString alloc]init];</w:t>
      </w:r>
    </w:p>
    <w:p w:rsidR="00422772" w:rsidRPr="00F343F9" w:rsidRDefault="00422772" w:rsidP="00422772">
      <w:pPr>
        <w:spacing w:after="0" w:line="240" w:lineRule="auto"/>
        <w:ind w:left="567" w:hanging="567"/>
        <w:rPr>
          <w:rFonts w:ascii="Courier New" w:hAnsi="Courier New" w:cs="Courier New"/>
          <w:sz w:val="20"/>
          <w:szCs w:val="20"/>
          <w:lang w:val="en-US"/>
        </w:rPr>
      </w:pP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Array *glossSplit = [[synsetGlossExampleSplit objectAtIndex:1]componentsSeparatedByString:@";"];</w:t>
      </w: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for(int i=0;i&lt;[glossSplit count];i++)</w:t>
      </w: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t>
      </w:r>
    </w:p>
    <w:p w:rsidR="00422772" w:rsidRPr="00F343F9" w:rsidRDefault="00422772" w:rsidP="00523CC0">
      <w:pPr>
        <w:pStyle w:val="ListParagraph"/>
        <w:numPr>
          <w:ilvl w:val="0"/>
          <w:numId w:val="11"/>
        </w:numPr>
        <w:spacing w:after="0" w:line="240" w:lineRule="auto"/>
        <w:ind w:left="709" w:hanging="709"/>
        <w:rPr>
          <w:rFonts w:ascii="Courier New" w:hAnsi="Courier New" w:cs="Courier New"/>
          <w:sz w:val="20"/>
          <w:szCs w:val="20"/>
          <w:lang w:val="en-US"/>
        </w:rPr>
      </w:pPr>
      <w:r w:rsidRPr="00F343F9">
        <w:rPr>
          <w:rFonts w:ascii="Courier New" w:hAnsi="Courier New" w:cs="Courier New"/>
          <w:sz w:val="20"/>
          <w:szCs w:val="20"/>
          <w:lang w:val="en-US"/>
        </w:rPr>
        <w:t>if ([[glossSplit objectAtIndex:i]rangeOfString:@"\""].location == NSNotFound)</w:t>
      </w:r>
    </w:p>
    <w:p w:rsidR="00422772" w:rsidRPr="00F343F9" w:rsidRDefault="00422772" w:rsidP="00523CC0">
      <w:pPr>
        <w:pStyle w:val="ListParagraph"/>
        <w:numPr>
          <w:ilvl w:val="0"/>
          <w:numId w:val="11"/>
        </w:numPr>
        <w:spacing w:after="0" w:line="240" w:lineRule="auto"/>
        <w:ind w:left="709" w:hanging="709"/>
        <w:rPr>
          <w:rFonts w:ascii="Courier New" w:hAnsi="Courier New" w:cs="Courier New"/>
          <w:sz w:val="20"/>
          <w:szCs w:val="20"/>
          <w:lang w:val="en-US"/>
        </w:rPr>
      </w:pPr>
      <w:r w:rsidRPr="00F343F9">
        <w:rPr>
          <w:rFonts w:ascii="Courier New" w:hAnsi="Courier New" w:cs="Courier New"/>
          <w:sz w:val="20"/>
          <w:szCs w:val="20"/>
          <w:lang w:val="en-US"/>
        </w:rPr>
        <w:t>{</w:t>
      </w:r>
      <w:r w:rsidRPr="00F343F9">
        <w:rPr>
          <w:rFonts w:ascii="Courier New" w:hAnsi="Courier New" w:cs="Courier New"/>
          <w:sz w:val="20"/>
          <w:szCs w:val="20"/>
          <w:lang w:val="en-US"/>
        </w:rPr>
        <w:tab/>
      </w:r>
      <w:r w:rsidRPr="00F343F9">
        <w:rPr>
          <w:rFonts w:ascii="Courier New" w:hAnsi="Courier New" w:cs="Courier New"/>
          <w:sz w:val="20"/>
          <w:szCs w:val="20"/>
          <w:lang w:val="en-US"/>
        </w:rPr>
        <w:tab/>
      </w:r>
    </w:p>
    <w:p w:rsidR="00422772" w:rsidRPr="00F343F9" w:rsidRDefault="00422772" w:rsidP="00523CC0">
      <w:pPr>
        <w:pStyle w:val="ListParagraph"/>
        <w:numPr>
          <w:ilvl w:val="0"/>
          <w:numId w:val="11"/>
        </w:numPr>
        <w:spacing w:after="0" w:line="240" w:lineRule="auto"/>
        <w:ind w:left="993" w:hanging="993"/>
        <w:rPr>
          <w:rFonts w:ascii="Courier New" w:hAnsi="Courier New" w:cs="Courier New"/>
          <w:sz w:val="20"/>
          <w:szCs w:val="20"/>
          <w:lang w:val="en-US"/>
        </w:rPr>
      </w:pPr>
      <w:r w:rsidRPr="00F343F9">
        <w:rPr>
          <w:rFonts w:ascii="Courier New" w:hAnsi="Courier New" w:cs="Courier New"/>
          <w:sz w:val="20"/>
          <w:szCs w:val="20"/>
          <w:lang w:val="en-US"/>
        </w:rPr>
        <w:t>gloss=[gloss stringByAppendingFormat:@"%@ ",[glossSplit objectAtIndex:i]];</w:t>
      </w:r>
    </w:p>
    <w:p w:rsidR="00422772" w:rsidRPr="00F343F9" w:rsidRDefault="00422772" w:rsidP="00523CC0">
      <w:pPr>
        <w:pStyle w:val="ListParagraph"/>
        <w:numPr>
          <w:ilvl w:val="0"/>
          <w:numId w:val="11"/>
        </w:numPr>
        <w:spacing w:after="0" w:line="240" w:lineRule="auto"/>
        <w:ind w:left="709" w:hanging="709"/>
        <w:rPr>
          <w:rFonts w:ascii="Courier New" w:hAnsi="Courier New" w:cs="Courier New"/>
          <w:sz w:val="20"/>
          <w:szCs w:val="20"/>
          <w:lang w:val="en-US"/>
        </w:rPr>
      </w:pPr>
      <w:r w:rsidRPr="00F343F9">
        <w:rPr>
          <w:rFonts w:ascii="Courier New" w:hAnsi="Courier New" w:cs="Courier New"/>
          <w:sz w:val="20"/>
          <w:szCs w:val="20"/>
          <w:lang w:val="en-US"/>
        </w:rPr>
        <w:t>}</w:t>
      </w:r>
    </w:p>
    <w:p w:rsidR="00422772" w:rsidRPr="00F343F9" w:rsidRDefault="00422772" w:rsidP="00523CC0">
      <w:pPr>
        <w:pStyle w:val="ListParagraph"/>
        <w:numPr>
          <w:ilvl w:val="0"/>
          <w:numId w:val="11"/>
        </w:numPr>
        <w:spacing w:after="0" w:line="240" w:lineRule="auto"/>
        <w:ind w:left="709" w:hanging="709"/>
        <w:rPr>
          <w:rFonts w:ascii="Courier New" w:hAnsi="Courier New" w:cs="Courier New"/>
          <w:sz w:val="20"/>
          <w:szCs w:val="20"/>
          <w:lang w:val="en-US"/>
        </w:rPr>
      </w:pPr>
      <w:r w:rsidRPr="00F343F9">
        <w:rPr>
          <w:rFonts w:ascii="Courier New" w:hAnsi="Courier New" w:cs="Courier New"/>
          <w:sz w:val="20"/>
          <w:szCs w:val="20"/>
          <w:lang w:val="en-US"/>
        </w:rPr>
        <w:t>else {</w:t>
      </w:r>
    </w:p>
    <w:p w:rsidR="00422772" w:rsidRDefault="00422772" w:rsidP="00523CC0">
      <w:pPr>
        <w:pStyle w:val="ListParagraph"/>
        <w:numPr>
          <w:ilvl w:val="0"/>
          <w:numId w:val="11"/>
        </w:numPr>
        <w:spacing w:after="0" w:line="240" w:lineRule="auto"/>
        <w:ind w:left="993" w:hanging="993"/>
        <w:rPr>
          <w:rFonts w:ascii="Courier New" w:hAnsi="Courier New" w:cs="Courier New"/>
          <w:sz w:val="20"/>
          <w:szCs w:val="20"/>
          <w:lang w:val="en-US"/>
        </w:rPr>
      </w:pPr>
      <w:r w:rsidRPr="00F343F9">
        <w:rPr>
          <w:rFonts w:ascii="Courier New" w:hAnsi="Courier New" w:cs="Courier New"/>
          <w:sz w:val="20"/>
          <w:szCs w:val="20"/>
          <w:lang w:val="en-US"/>
        </w:rPr>
        <w:t>example=</w:t>
      </w:r>
    </w:p>
    <w:p w:rsidR="00422772" w:rsidRPr="00F343F9" w:rsidRDefault="00422772" w:rsidP="00422772">
      <w:pPr>
        <w:pStyle w:val="ListParagraph"/>
        <w:spacing w:after="0" w:line="240" w:lineRule="auto"/>
        <w:ind w:left="993"/>
        <w:rPr>
          <w:rFonts w:ascii="Courier New" w:hAnsi="Courier New" w:cs="Courier New"/>
          <w:sz w:val="20"/>
          <w:szCs w:val="20"/>
          <w:lang w:val="en-US"/>
        </w:rPr>
      </w:pPr>
      <w:r w:rsidRPr="00F343F9">
        <w:rPr>
          <w:rFonts w:ascii="Courier New" w:hAnsi="Courier New" w:cs="Courier New"/>
          <w:sz w:val="20"/>
          <w:szCs w:val="20"/>
          <w:lang w:val="en-US"/>
        </w:rPr>
        <w:t>[example stringByAppendingFormat:@"%@ ",[glossSplit objectAtIndex:i]];</w:t>
      </w:r>
    </w:p>
    <w:p w:rsidR="00422772" w:rsidRPr="00F343F9" w:rsidRDefault="00422772" w:rsidP="00523CC0">
      <w:pPr>
        <w:pStyle w:val="ListParagraph"/>
        <w:numPr>
          <w:ilvl w:val="0"/>
          <w:numId w:val="11"/>
        </w:numPr>
        <w:spacing w:after="0" w:line="240" w:lineRule="auto"/>
        <w:ind w:left="709" w:hanging="709"/>
        <w:rPr>
          <w:rFonts w:ascii="Courier New" w:hAnsi="Courier New" w:cs="Courier New"/>
          <w:sz w:val="20"/>
          <w:szCs w:val="20"/>
          <w:lang w:val="en-US"/>
        </w:rPr>
      </w:pPr>
      <w:r w:rsidRPr="00F343F9">
        <w:rPr>
          <w:rFonts w:ascii="Courier New" w:hAnsi="Courier New" w:cs="Courier New"/>
          <w:sz w:val="20"/>
          <w:szCs w:val="20"/>
          <w:lang w:val="en-US"/>
        </w:rPr>
        <w:t>}</w:t>
      </w: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t>
      </w: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ordsData setGloss:gloss];</w:t>
      </w: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ordsData setExample:example];</w:t>
      </w:r>
    </w:p>
    <w:p w:rsidR="00422772" w:rsidRPr="00F343F9" w:rsidRDefault="00422772" w:rsidP="00422772">
      <w:pPr>
        <w:spacing w:after="0" w:line="240" w:lineRule="auto"/>
        <w:ind w:left="567" w:hanging="567"/>
        <w:rPr>
          <w:rFonts w:ascii="Courier New" w:hAnsi="Courier New" w:cs="Courier New"/>
          <w:sz w:val="20"/>
          <w:szCs w:val="20"/>
          <w:lang w:val="en-US"/>
        </w:rPr>
      </w:pPr>
    </w:p>
    <w:p w:rsidR="00422772" w:rsidRPr="00F343F9" w:rsidRDefault="00422772" w:rsidP="00523CC0">
      <w:pPr>
        <w:pStyle w:val="ListParagraph"/>
        <w:numPr>
          <w:ilvl w:val="0"/>
          <w:numId w:val="11"/>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data setSynsetWords:words</w:t>
      </w:r>
      <w:r w:rsidR="00925E94">
        <w:rPr>
          <w:rFonts w:ascii="Courier New" w:hAnsi="Courier New" w:cs="Courier New"/>
          <w:sz w:val="20"/>
          <w:szCs w:val="20"/>
          <w:lang w:val="en-US"/>
        </w:rPr>
        <w:t>Data</w:t>
      </w:r>
      <w:r w:rsidRPr="00F343F9">
        <w:rPr>
          <w:rFonts w:ascii="Courier New" w:hAnsi="Courier New" w:cs="Courier New"/>
          <w:sz w:val="20"/>
          <w:szCs w:val="20"/>
          <w:lang w:val="en-US"/>
        </w:rPr>
        <w:t>];</w:t>
      </w:r>
    </w:p>
    <w:p w:rsidR="00820A48" w:rsidRDefault="00820A48" w:rsidP="00820A48">
      <w:pPr>
        <w:spacing w:after="0" w:line="360" w:lineRule="auto"/>
        <w:jc w:val="both"/>
        <w:rPr>
          <w:rFonts w:ascii="Times New Roman" w:hAnsi="Times New Roman" w:cs="Times New Roman"/>
          <w:sz w:val="24"/>
          <w:szCs w:val="24"/>
          <w:lang w:val="en-US"/>
        </w:rPr>
      </w:pPr>
    </w:p>
    <w:p w:rsidR="005F7318" w:rsidRDefault="0012677D" w:rsidP="00A72DC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roses ekstraksi gloss dan examp</w:t>
      </w:r>
      <w:r w:rsidR="00A176A1">
        <w:rPr>
          <w:rFonts w:ascii="Times New Roman" w:hAnsi="Times New Roman" w:cs="Times New Roman"/>
          <w:sz w:val="24"/>
          <w:szCs w:val="24"/>
          <w:lang w:val="en-US"/>
        </w:rPr>
        <w:t>le ini ditunjukkan pada baris 3</w:t>
      </w:r>
      <w:r>
        <w:rPr>
          <w:rFonts w:ascii="Times New Roman" w:hAnsi="Times New Roman" w:cs="Times New Roman"/>
          <w:sz w:val="24"/>
          <w:szCs w:val="24"/>
          <w:lang w:val="en-US"/>
        </w:rPr>
        <w:t>-</w:t>
      </w:r>
      <w:r w:rsidR="00A176A1">
        <w:rPr>
          <w:rFonts w:ascii="Times New Roman" w:hAnsi="Times New Roman" w:cs="Times New Roman"/>
          <w:sz w:val="24"/>
          <w:szCs w:val="24"/>
          <w:lang w:val="en-US"/>
        </w:rPr>
        <w:t>13</w:t>
      </w:r>
      <w:r w:rsidR="003D29D5">
        <w:rPr>
          <w:rFonts w:ascii="Times New Roman" w:hAnsi="Times New Roman" w:cs="Times New Roman"/>
          <w:sz w:val="24"/>
          <w:szCs w:val="24"/>
          <w:lang w:val="en-US"/>
        </w:rPr>
        <w:t xml:space="preserve"> segmen program 4.6</w:t>
      </w:r>
      <w:r>
        <w:rPr>
          <w:rFonts w:ascii="Times New Roman" w:hAnsi="Times New Roman" w:cs="Times New Roman"/>
          <w:sz w:val="24"/>
          <w:szCs w:val="24"/>
          <w:lang w:val="en-US"/>
        </w:rPr>
        <w:t xml:space="preserve">. Pada baris </w:t>
      </w:r>
      <w:r w:rsidR="00316F0E">
        <w:rPr>
          <w:rFonts w:ascii="Times New Roman" w:hAnsi="Times New Roman" w:cs="Times New Roman"/>
          <w:sz w:val="24"/>
          <w:szCs w:val="24"/>
          <w:lang w:val="en-US"/>
        </w:rPr>
        <w:t xml:space="preserve">6 </w:t>
      </w:r>
      <w:r>
        <w:rPr>
          <w:rFonts w:ascii="Times New Roman" w:hAnsi="Times New Roman" w:cs="Times New Roman"/>
          <w:sz w:val="24"/>
          <w:szCs w:val="24"/>
          <w:lang w:val="en-US"/>
        </w:rPr>
        <w:t xml:space="preserve">dilakukan pemeriksaan apakab tanda petik berada pada field yang sedang diperiksa, pemeriksaan ini memanfaatkan prosedur rangeOfString milik class NSString. Karena sebuah string pada Objective-C harus diawali simbol @” dan diakhiri simbol “ maka untuk melakukan pencarian terhadap tanda petik harus diawali dengan sebuah garis miring (@”\””).  Hasil ekstraksi gloss dan example ditampung pada sebuah variabel string dan variabel string tersebut akan disimpan oleh variabel wordData, wordData tersebut pada akirnya akan ditampung oleh variable </w:t>
      </w:r>
      <w:r w:rsidR="00903272">
        <w:rPr>
          <w:rFonts w:ascii="Times New Roman" w:hAnsi="Times New Roman" w:cs="Times New Roman"/>
          <w:sz w:val="24"/>
          <w:szCs w:val="24"/>
          <w:lang w:val="en-US"/>
        </w:rPr>
        <w:t>synsetWords pada</w:t>
      </w:r>
      <w:r>
        <w:rPr>
          <w:rFonts w:ascii="Times New Roman" w:hAnsi="Times New Roman" w:cs="Times New Roman"/>
          <w:sz w:val="24"/>
          <w:szCs w:val="24"/>
          <w:lang w:val="en-US"/>
        </w:rPr>
        <w:t xml:space="preserve"> class Synset.  </w:t>
      </w:r>
      <w:r w:rsidR="005F7318">
        <w:rPr>
          <w:rFonts w:ascii="Times New Roman" w:hAnsi="Times New Roman" w:cs="Times New Roman"/>
          <w:sz w:val="24"/>
          <w:szCs w:val="24"/>
          <w:lang w:val="en-US"/>
        </w:rPr>
        <w:t>Setelah tahap ini selesai dilakukan maka sinonim, gloss dan example dari synset telah berhasil didapatkan, ilustrasi kondisi ekstraksi ditunjukkan oleh gambar 4.</w:t>
      </w:r>
      <w:r w:rsidR="00D06C21">
        <w:rPr>
          <w:rFonts w:ascii="Times New Roman" w:hAnsi="Times New Roman" w:cs="Times New Roman"/>
          <w:sz w:val="24"/>
          <w:szCs w:val="24"/>
          <w:lang w:val="en-US"/>
        </w:rPr>
        <w:t>7</w:t>
      </w:r>
      <w:r w:rsidR="005F7318">
        <w:rPr>
          <w:rFonts w:ascii="Times New Roman" w:hAnsi="Times New Roman" w:cs="Times New Roman"/>
          <w:sz w:val="24"/>
          <w:szCs w:val="24"/>
          <w:lang w:val="en-US"/>
        </w:rPr>
        <w:t>.</w:t>
      </w:r>
      <w:r w:rsidR="00A72DCF">
        <w:rPr>
          <w:rFonts w:ascii="Times New Roman" w:hAnsi="Times New Roman" w:cs="Times New Roman"/>
          <w:sz w:val="24"/>
          <w:szCs w:val="24"/>
          <w:lang w:val="en-US"/>
        </w:rPr>
        <w:t xml:space="preserve"> Pada saat tahap kedua selesai dilakukan, infor</w:t>
      </w:r>
      <w:r w:rsidR="006D0462">
        <w:rPr>
          <w:rFonts w:ascii="Times New Roman" w:hAnsi="Times New Roman" w:cs="Times New Roman"/>
          <w:sz w:val="24"/>
          <w:szCs w:val="24"/>
          <w:lang w:val="en-US"/>
        </w:rPr>
        <w:t>masi yang belum diekstrak hanya</w:t>
      </w:r>
      <w:r w:rsidR="00A72DCF">
        <w:rPr>
          <w:rFonts w:ascii="Times New Roman" w:hAnsi="Times New Roman" w:cs="Times New Roman"/>
          <w:sz w:val="24"/>
          <w:szCs w:val="24"/>
          <w:lang w:val="en-US"/>
        </w:rPr>
        <w:t>lah relasi yang dimiliki oleh synset. Ekstraksi ini akan melibatkan pencarian pada relation dictionary. Hasil dari ekstraksi tahap ketiga adalah array yang mengandung variabel dengan  tipe class synsetRelation. Variabel-variabel tersebut akan mengandung informasi mengenai relation pointer, synset pemilik relasi dan juga index lemma pemilik relasi.</w:t>
      </w:r>
    </w:p>
    <w:p w:rsidR="008D1BEF" w:rsidRDefault="008D1BEF" w:rsidP="00A72DCF">
      <w:pPr>
        <w:spacing w:after="0" w:line="360" w:lineRule="auto"/>
        <w:ind w:firstLine="709"/>
        <w:jc w:val="both"/>
        <w:rPr>
          <w:rFonts w:ascii="Times New Roman" w:hAnsi="Times New Roman" w:cs="Times New Roman"/>
          <w:sz w:val="24"/>
          <w:szCs w:val="24"/>
          <w:lang w:val="en-US"/>
        </w:rPr>
      </w:pPr>
    </w:p>
    <w:p w:rsidR="005F7318" w:rsidRDefault="005F7318" w:rsidP="005F7318">
      <w:pPr>
        <w:spacing w:after="0" w:line="360" w:lineRule="auto"/>
        <w:jc w:val="center"/>
        <w:rPr>
          <w:rFonts w:ascii="Times New Roman" w:hAnsi="Times New Roman" w:cs="Times New Roman"/>
          <w:sz w:val="24"/>
          <w:szCs w:val="24"/>
          <w:lang w:val="en-US"/>
        </w:rPr>
      </w:pPr>
      <w:r>
        <w:object w:dxaOrig="7065" w:dyaOrig="4362">
          <v:shape id="_x0000_i1030" type="#_x0000_t75" style="width:352.5pt;height:218.25pt" o:ole="">
            <v:imagedata r:id="rId18" o:title=""/>
          </v:shape>
          <o:OLEObject Type="Embed" ProgID="Visio.Drawing.11" ShapeID="_x0000_i1030" DrawAspect="Content" ObjectID="_1379859478" r:id="rId19"/>
        </w:object>
      </w:r>
    </w:p>
    <w:p w:rsidR="006F7C6B" w:rsidRPr="0039169E" w:rsidRDefault="006F7C6B" w:rsidP="00F74FCA">
      <w:pPr>
        <w:spacing w:after="0" w:line="240" w:lineRule="auto"/>
        <w:jc w:val="center"/>
        <w:rPr>
          <w:rFonts w:ascii="Times New Roman" w:hAnsi="Times New Roman" w:cs="Times New Roman"/>
          <w:b/>
          <w:sz w:val="24"/>
          <w:szCs w:val="24"/>
          <w:lang w:val="en-US"/>
        </w:rPr>
      </w:pPr>
      <w:r w:rsidRPr="0039169E">
        <w:rPr>
          <w:rFonts w:ascii="Times New Roman" w:hAnsi="Times New Roman" w:cs="Times New Roman"/>
          <w:b/>
          <w:sz w:val="24"/>
          <w:szCs w:val="24"/>
          <w:lang w:val="en-US"/>
        </w:rPr>
        <w:t>Gambar 4.</w:t>
      </w:r>
      <w:r w:rsidR="00D06C21">
        <w:rPr>
          <w:rFonts w:ascii="Times New Roman" w:hAnsi="Times New Roman" w:cs="Times New Roman"/>
          <w:b/>
          <w:sz w:val="24"/>
          <w:szCs w:val="24"/>
          <w:lang w:val="en-US"/>
        </w:rPr>
        <w:t>7</w:t>
      </w:r>
    </w:p>
    <w:p w:rsidR="006F7C6B" w:rsidRPr="0039169E" w:rsidRDefault="006F7C6B" w:rsidP="00F74FCA">
      <w:pPr>
        <w:spacing w:after="0" w:line="240" w:lineRule="auto"/>
        <w:jc w:val="center"/>
        <w:rPr>
          <w:rFonts w:ascii="Times New Roman" w:hAnsi="Times New Roman" w:cs="Times New Roman"/>
          <w:b/>
          <w:sz w:val="24"/>
          <w:szCs w:val="24"/>
          <w:lang w:val="en-US"/>
        </w:rPr>
      </w:pPr>
      <w:r w:rsidRPr="0039169E">
        <w:rPr>
          <w:rFonts w:ascii="Times New Roman" w:hAnsi="Times New Roman" w:cs="Times New Roman"/>
          <w:b/>
          <w:sz w:val="24"/>
          <w:szCs w:val="24"/>
          <w:lang w:val="en-US"/>
        </w:rPr>
        <w:t xml:space="preserve">Hasil ekstraksi tahap </w:t>
      </w:r>
      <w:r>
        <w:rPr>
          <w:rFonts w:ascii="Times New Roman" w:hAnsi="Times New Roman" w:cs="Times New Roman"/>
          <w:b/>
          <w:sz w:val="24"/>
          <w:szCs w:val="24"/>
          <w:lang w:val="en-US"/>
        </w:rPr>
        <w:t>kedua</w:t>
      </w:r>
    </w:p>
    <w:p w:rsidR="006F7C6B" w:rsidRPr="00820A48" w:rsidRDefault="006F7C6B" w:rsidP="006F7C6B">
      <w:pPr>
        <w:spacing w:after="0" w:line="360" w:lineRule="auto"/>
        <w:ind w:firstLine="709"/>
        <w:jc w:val="center"/>
        <w:rPr>
          <w:rFonts w:ascii="Times New Roman" w:hAnsi="Times New Roman" w:cs="Times New Roman"/>
          <w:sz w:val="24"/>
          <w:szCs w:val="24"/>
          <w:lang w:val="en-US"/>
        </w:rPr>
      </w:pPr>
    </w:p>
    <w:p w:rsidR="00BC0808" w:rsidRDefault="00BC0808" w:rsidP="00D4457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etail dari ekstraksi relation dictionary ditunjukkan oleh segmen program 4.8. </w:t>
      </w:r>
      <w:r w:rsidR="00F858A0">
        <w:rPr>
          <w:rFonts w:ascii="Times New Roman" w:hAnsi="Times New Roman" w:cs="Times New Roman"/>
          <w:sz w:val="24"/>
          <w:szCs w:val="24"/>
          <w:lang w:val="en-US"/>
        </w:rPr>
        <w:t xml:space="preserve">Relation Pointer akan menjadi parameter yang digunakan untuk melakukan pencarian pada relation dictionary. Jenis relasi yang didapat dari hasil pencarian itulah yang akan disimpan </w:t>
      </w:r>
      <w:r w:rsidR="00C762E7">
        <w:rPr>
          <w:rFonts w:ascii="Times New Roman" w:hAnsi="Times New Roman" w:cs="Times New Roman"/>
          <w:sz w:val="24"/>
          <w:szCs w:val="24"/>
          <w:lang w:val="en-US"/>
        </w:rPr>
        <w:t>ke dalam</w:t>
      </w:r>
      <w:r w:rsidR="00F858A0">
        <w:rPr>
          <w:rFonts w:ascii="Times New Roman" w:hAnsi="Times New Roman" w:cs="Times New Roman"/>
          <w:sz w:val="24"/>
          <w:szCs w:val="24"/>
          <w:lang w:val="en-US"/>
        </w:rPr>
        <w:t xml:space="preserve"> variabel synsetRelation. Segmen program 4.7 menunjukkan tahap ketiga ekstraksi.</w:t>
      </w:r>
    </w:p>
    <w:p w:rsidR="00D43249" w:rsidRDefault="00D43249" w:rsidP="00D43249">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s ekstraksi yang ditunjukkan oleh segmen program 4.7 adalah proses ekstraksi relasi yang dimilki oleh synset, proses ini akan memanfaatkan class SynsetRelation untuk menampung hasil ekstraksi. Untuk melakukan ekstraksi </w:t>
      </w:r>
      <w:r w:rsidR="006D0462">
        <w:rPr>
          <w:rFonts w:ascii="Times New Roman" w:hAnsi="Times New Roman" w:cs="Times New Roman"/>
          <w:sz w:val="24"/>
          <w:szCs w:val="24"/>
          <w:lang w:val="en-US"/>
        </w:rPr>
        <w:t>relasi maka terlebih dahulu haru</w:t>
      </w:r>
      <w:r>
        <w:rPr>
          <w:rFonts w:ascii="Times New Roman" w:hAnsi="Times New Roman" w:cs="Times New Roman"/>
          <w:sz w:val="24"/>
          <w:szCs w:val="24"/>
          <w:lang w:val="en-US"/>
        </w:rPr>
        <w:t>s diketahui jumlah relasi yang dimiliki oleh synset, jumlah relasi dilambangkan dengan tiga digit bilangan integer.</w:t>
      </w:r>
      <w:r w:rsidRPr="00D43249">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ada baris 3 ditunjukkan sebuah variabel </w:t>
      </w:r>
      <w:r w:rsidRPr="00EE04AD">
        <w:rPr>
          <w:rFonts w:ascii="Times New Roman" w:hAnsi="Times New Roman" w:cs="Times New Roman"/>
          <w:i/>
          <w:sz w:val="24"/>
          <w:szCs w:val="24"/>
          <w:lang w:val="en-US"/>
        </w:rPr>
        <w:t>y</w:t>
      </w:r>
      <w:r>
        <w:rPr>
          <w:rFonts w:ascii="Times New Roman" w:hAnsi="Times New Roman" w:cs="Times New Roman"/>
          <w:sz w:val="24"/>
          <w:szCs w:val="24"/>
          <w:lang w:val="en-US"/>
        </w:rPr>
        <w:t xml:space="preserve"> dengan nilai (outVal*2+4) . Variabel outVal dikalikan dengan 2 karena outVal merupakan jumlah sinonim yang dimiliki sedangkan setiap sinonim terdiri dari lemma dan LexId. Sedangkan ditambahkan dengan empat karena index array yang mengandung sinonim dan relasi dimulai dari index keempat dari array dataSplit. Variabel y ini merupakan index field yang mengandung jumlah relasi yang dimiliki, jika tidak memiliki relasi apapun maka field ini akan bernilai 0. Pada baris 7-9 dilakukan ekstraksi tipe relasi yang </w:t>
      </w:r>
      <w:r>
        <w:rPr>
          <w:rFonts w:ascii="Times New Roman" w:hAnsi="Times New Roman" w:cs="Times New Roman"/>
          <w:sz w:val="24"/>
          <w:szCs w:val="24"/>
          <w:lang w:val="en-US"/>
        </w:rPr>
        <w:lastRenderedPageBreak/>
        <w:t>dimilki, synset offset pemilik relasi tersebut dan class kata dari synset tersebut. Sedangkan pada baris 10-14 dilakukan ekstraksi index asal dan target lemma. Apabila field ini bernilai 0000 berarti relasi bersifat semantik dan semua lemma dari synset asal dan tujuan memiliki relasi ini. Tetapi bila bernilai selain 0000 berarti relasi bersifat lexical dimana relasi ini hanya dimiliki oleh salah satu lemma dalam synset asal dengan salah satu lemma pada target synset. Lemma pertama pada synset memiliki index satu. Ekstraksi relasi mengakhiri proses ekstraksi pada data dictionary, kondisi informasi yang telah diekstrak ditunjukkan oleh gambar 4.8.</w:t>
      </w:r>
    </w:p>
    <w:p w:rsidR="00F74FCA" w:rsidRDefault="00F74FCA" w:rsidP="00BC0808">
      <w:pPr>
        <w:spacing w:after="0" w:line="240" w:lineRule="auto"/>
        <w:jc w:val="both"/>
        <w:rPr>
          <w:rFonts w:ascii="Times New Roman" w:hAnsi="Times New Roman" w:cs="Times New Roman"/>
          <w:b/>
          <w:sz w:val="24"/>
          <w:szCs w:val="24"/>
          <w:lang w:val="en-US"/>
        </w:rPr>
      </w:pPr>
    </w:p>
    <w:p w:rsidR="00BC0808" w:rsidRPr="00BC0808" w:rsidRDefault="00BC0808" w:rsidP="00BC0808">
      <w:pPr>
        <w:spacing w:after="0" w:line="24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Segmen Program 4.7 Ekstraksi Relasi Synset</w:t>
      </w:r>
    </w:p>
    <w:p w:rsidR="00BC0808" w:rsidRPr="00F343F9"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NSMutableArray *relations = [[NSMutableArray alloc]init];</w:t>
      </w:r>
    </w:p>
    <w:p w:rsidR="00BC0808" w:rsidRPr="00F343F9"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x=0;</w:t>
      </w:r>
    </w:p>
    <w:p w:rsidR="00BC0808" w:rsidRPr="00F343F9"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int y=(outVal*2+4);</w:t>
      </w:r>
    </w:p>
    <w:p w:rsidR="00BC0808" w:rsidRPr="00F343F9" w:rsidRDefault="00BC0808" w:rsidP="00BC0808">
      <w:pPr>
        <w:spacing w:after="0" w:line="240" w:lineRule="auto"/>
        <w:ind w:left="567" w:hanging="567"/>
        <w:rPr>
          <w:rFonts w:ascii="Courier New" w:hAnsi="Courier New" w:cs="Courier New"/>
          <w:sz w:val="20"/>
          <w:szCs w:val="20"/>
          <w:lang w:val="en-US"/>
        </w:rPr>
      </w:pPr>
    </w:p>
    <w:p w:rsidR="00BC0808" w:rsidRPr="00F343F9"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for(int j=0;j&lt;[[dataSplit objectAtIndex:y]intValue];j++)</w:t>
      </w:r>
    </w:p>
    <w:p w:rsidR="00BC0808" w:rsidRPr="00F343F9"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t>
      </w: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ynsetRelations</w:t>
      </w:r>
      <w:r w:rsidRPr="00F343F9">
        <w:rPr>
          <w:rFonts w:ascii="Courier New" w:hAnsi="Courier New" w:cs="Courier New"/>
          <w:sz w:val="20"/>
          <w:szCs w:val="20"/>
          <w:lang w:val="en-US"/>
        </w:rPr>
        <w:tab/>
        <w:t>*synsetRelation = [[SynsetRelations alloc]init];</w:t>
      </w:r>
    </w:p>
    <w:p w:rsidR="00BC0808" w:rsidRPr="00F343F9" w:rsidRDefault="00BC0808" w:rsidP="00BC0808">
      <w:pPr>
        <w:spacing w:after="0" w:line="240" w:lineRule="auto"/>
        <w:ind w:left="851" w:hanging="851"/>
        <w:rPr>
          <w:rFonts w:ascii="Courier New" w:hAnsi="Courier New" w:cs="Courier New"/>
          <w:sz w:val="20"/>
          <w:szCs w:val="20"/>
          <w:lang w:val="en-US"/>
        </w:rPr>
      </w:pP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ynsetRelation setSynsetRelationType:[self getRelationName:[dataSplit objectAtIndex:x+y+1]]];</w:t>
      </w: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ynsetRelation setSynsetRelationOffset:[dataSplit objectAtIndex:x+y+2]];</w:t>
      </w:r>
    </w:p>
    <w:p w:rsidR="00BC0808"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ynsetRelation setSynsetTargetClass:[dataSplit objectAtIndex:x+y+3]];</w:t>
      </w:r>
    </w:p>
    <w:p w:rsidR="00BC0808" w:rsidRPr="00F343F9" w:rsidRDefault="00BC0808" w:rsidP="00BC0808">
      <w:pPr>
        <w:pStyle w:val="ListParagraph"/>
        <w:spacing w:after="0" w:line="240" w:lineRule="auto"/>
        <w:ind w:left="851" w:hanging="851"/>
        <w:rPr>
          <w:rFonts w:ascii="Courier New" w:hAnsi="Courier New" w:cs="Courier New"/>
          <w:sz w:val="20"/>
          <w:szCs w:val="20"/>
          <w:lang w:val="en-US"/>
        </w:rPr>
      </w:pP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NSString *ori, *tar;</w:t>
      </w: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ori=[[dataSplit objectAtIndex:x+y+4] substringToIndex:2];</w:t>
      </w: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tar = [[dataSplit objectAtIndex:x+y+4] substringWithRange:NSMakeRange(2,2)];</w:t>
      </w: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ynsetRelation setSynsetLemmaOriginalIndex:ori];</w:t>
      </w: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synsetRelation setSynsetLemmaTargetIndex:tar];</w:t>
      </w:r>
    </w:p>
    <w:p w:rsidR="00BC0808" w:rsidRPr="00F343F9" w:rsidRDefault="00BC0808" w:rsidP="00BC0808">
      <w:pPr>
        <w:spacing w:after="0" w:line="240" w:lineRule="auto"/>
        <w:ind w:left="851" w:hanging="851"/>
        <w:rPr>
          <w:rFonts w:ascii="Courier New" w:hAnsi="Courier New" w:cs="Courier New"/>
          <w:sz w:val="20"/>
          <w:szCs w:val="20"/>
          <w:lang w:val="en-US"/>
        </w:rPr>
      </w:pP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relations addObject:synsetRelation];</w:t>
      </w:r>
    </w:p>
    <w:p w:rsidR="00BC0808" w:rsidRPr="00F343F9" w:rsidRDefault="00BC0808" w:rsidP="00523CC0">
      <w:pPr>
        <w:pStyle w:val="ListParagraph"/>
        <w:numPr>
          <w:ilvl w:val="0"/>
          <w:numId w:val="12"/>
        </w:numPr>
        <w:spacing w:after="0" w:line="240" w:lineRule="auto"/>
        <w:ind w:left="851" w:hanging="851"/>
        <w:rPr>
          <w:rFonts w:ascii="Courier New" w:hAnsi="Courier New" w:cs="Courier New"/>
          <w:sz w:val="20"/>
          <w:szCs w:val="20"/>
          <w:lang w:val="en-US"/>
        </w:rPr>
      </w:pPr>
      <w:r w:rsidRPr="00F343F9">
        <w:rPr>
          <w:rFonts w:ascii="Courier New" w:hAnsi="Courier New" w:cs="Courier New"/>
          <w:sz w:val="20"/>
          <w:szCs w:val="20"/>
          <w:lang w:val="en-US"/>
        </w:rPr>
        <w:t>x+=4;</w:t>
      </w:r>
    </w:p>
    <w:p w:rsidR="00BC0808" w:rsidRPr="00F343F9"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w:t>
      </w:r>
    </w:p>
    <w:p w:rsidR="00BC0808" w:rsidRPr="00A67A59"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data setSynsetRelations:relations];</w:t>
      </w:r>
    </w:p>
    <w:p w:rsidR="00BC0808" w:rsidRPr="003800C7" w:rsidRDefault="00BC0808" w:rsidP="00523CC0">
      <w:pPr>
        <w:pStyle w:val="ListParagraph"/>
        <w:numPr>
          <w:ilvl w:val="0"/>
          <w:numId w:val="12"/>
        </w:numPr>
        <w:spacing w:after="0" w:line="240" w:lineRule="auto"/>
        <w:ind w:left="567" w:hanging="567"/>
        <w:rPr>
          <w:rFonts w:ascii="Courier New" w:hAnsi="Courier New" w:cs="Courier New"/>
          <w:sz w:val="20"/>
          <w:szCs w:val="20"/>
          <w:lang w:val="en-US"/>
        </w:rPr>
      </w:pPr>
      <w:r w:rsidRPr="00F343F9">
        <w:rPr>
          <w:rFonts w:ascii="Courier New" w:hAnsi="Courier New" w:cs="Courier New"/>
          <w:sz w:val="20"/>
          <w:szCs w:val="20"/>
          <w:lang w:val="en-US"/>
        </w:rPr>
        <w:t>return data;</w:t>
      </w:r>
    </w:p>
    <w:p w:rsidR="00BC0808" w:rsidRDefault="00BC0808" w:rsidP="00D127B6">
      <w:pPr>
        <w:spacing w:after="0" w:line="360" w:lineRule="auto"/>
        <w:jc w:val="both"/>
        <w:rPr>
          <w:rFonts w:ascii="Times New Roman" w:hAnsi="Times New Roman" w:cs="Times New Roman"/>
          <w:sz w:val="24"/>
          <w:szCs w:val="24"/>
          <w:lang w:val="en-US"/>
        </w:rPr>
      </w:pPr>
    </w:p>
    <w:p w:rsidR="00A72DCF" w:rsidRDefault="00A72DCF" w:rsidP="00A72DC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gambar 4.</w:t>
      </w:r>
      <w:r w:rsidR="00D06C21">
        <w:rPr>
          <w:rFonts w:ascii="Times New Roman" w:hAnsi="Times New Roman" w:cs="Times New Roman"/>
          <w:sz w:val="24"/>
          <w:szCs w:val="24"/>
          <w:lang w:val="en-US"/>
        </w:rPr>
        <w:t>8</w:t>
      </w:r>
      <w:r>
        <w:rPr>
          <w:rFonts w:ascii="Times New Roman" w:hAnsi="Times New Roman" w:cs="Times New Roman"/>
          <w:sz w:val="24"/>
          <w:szCs w:val="24"/>
          <w:lang w:val="en-US"/>
        </w:rPr>
        <w:t xml:space="preserve"> ditunjukkan salah satu relasi milik synset yang merupakan hasil ekstraks tahap ketiga. Array yang menampung relasi-relasi hasil ekstraksi akan disimp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variabel synsetRelations milik class Synset. Pada tahap ini semua relasi milik synset telah berhasil diekstrak. Untuk lexname </w:t>
      </w:r>
      <w:r>
        <w:rPr>
          <w:rFonts w:ascii="Times New Roman" w:hAnsi="Times New Roman" w:cs="Times New Roman"/>
          <w:sz w:val="24"/>
          <w:szCs w:val="24"/>
          <w:lang w:val="en-US"/>
        </w:rPr>
        <w:lastRenderedPageBreak/>
        <w:t>milik synset akan disimpan dalam bentuk lexFileNum, apabila user memerlukan lexname synset maka user dapat memanfaatkan prosedur getSynsetName milik class WordNet.</w:t>
      </w:r>
    </w:p>
    <w:p w:rsidR="009143B2" w:rsidRDefault="009143B2" w:rsidP="00265A04">
      <w:pPr>
        <w:spacing w:after="0" w:line="360" w:lineRule="auto"/>
        <w:ind w:firstLine="709"/>
        <w:jc w:val="both"/>
        <w:rPr>
          <w:rFonts w:ascii="Times New Roman" w:hAnsi="Times New Roman" w:cs="Times New Roman"/>
          <w:sz w:val="24"/>
          <w:szCs w:val="24"/>
          <w:lang w:val="en-US"/>
        </w:rPr>
      </w:pPr>
    </w:p>
    <w:p w:rsidR="005F351C" w:rsidRDefault="005F351C" w:rsidP="005F351C">
      <w:pPr>
        <w:spacing w:after="0" w:line="360" w:lineRule="auto"/>
        <w:ind w:firstLine="709"/>
        <w:jc w:val="center"/>
        <w:rPr>
          <w:rFonts w:ascii="Times New Roman" w:hAnsi="Times New Roman" w:cs="Times New Roman"/>
          <w:sz w:val="24"/>
          <w:szCs w:val="24"/>
          <w:lang w:val="en-US"/>
        </w:rPr>
      </w:pPr>
      <w:r>
        <w:object w:dxaOrig="6166" w:dyaOrig="3290">
          <v:shape id="_x0000_i1031" type="#_x0000_t75" style="width:309pt;height:165pt" o:ole="">
            <v:imagedata r:id="rId20" o:title=""/>
          </v:shape>
          <o:OLEObject Type="Embed" ProgID="Visio.Drawing.11" ShapeID="_x0000_i1031" DrawAspect="Content" ObjectID="_1379859479" r:id="rId21"/>
        </w:object>
      </w:r>
    </w:p>
    <w:p w:rsidR="005F351C" w:rsidRPr="0039169E" w:rsidRDefault="005F351C" w:rsidP="00F74FCA">
      <w:pPr>
        <w:spacing w:after="0" w:line="240" w:lineRule="auto"/>
        <w:jc w:val="center"/>
        <w:rPr>
          <w:rFonts w:ascii="Times New Roman" w:hAnsi="Times New Roman" w:cs="Times New Roman"/>
          <w:b/>
          <w:sz w:val="24"/>
          <w:szCs w:val="24"/>
          <w:lang w:val="en-US"/>
        </w:rPr>
      </w:pPr>
      <w:r w:rsidRPr="0039169E">
        <w:rPr>
          <w:rFonts w:ascii="Times New Roman" w:hAnsi="Times New Roman" w:cs="Times New Roman"/>
          <w:b/>
          <w:sz w:val="24"/>
          <w:szCs w:val="24"/>
          <w:lang w:val="en-US"/>
        </w:rPr>
        <w:t>Gambar 4.</w:t>
      </w:r>
      <w:r w:rsidR="00D06C21">
        <w:rPr>
          <w:rFonts w:ascii="Times New Roman" w:hAnsi="Times New Roman" w:cs="Times New Roman"/>
          <w:b/>
          <w:sz w:val="24"/>
          <w:szCs w:val="24"/>
          <w:lang w:val="en-US"/>
        </w:rPr>
        <w:t>8</w:t>
      </w:r>
    </w:p>
    <w:p w:rsidR="005F351C" w:rsidRPr="0039169E" w:rsidRDefault="005F351C" w:rsidP="00F74FCA">
      <w:pPr>
        <w:spacing w:after="0" w:line="240" w:lineRule="auto"/>
        <w:jc w:val="center"/>
        <w:rPr>
          <w:rFonts w:ascii="Times New Roman" w:hAnsi="Times New Roman" w:cs="Times New Roman"/>
          <w:b/>
          <w:sz w:val="24"/>
          <w:szCs w:val="24"/>
          <w:lang w:val="en-US"/>
        </w:rPr>
      </w:pPr>
      <w:r w:rsidRPr="0039169E">
        <w:rPr>
          <w:rFonts w:ascii="Times New Roman" w:hAnsi="Times New Roman" w:cs="Times New Roman"/>
          <w:b/>
          <w:sz w:val="24"/>
          <w:szCs w:val="24"/>
          <w:lang w:val="en-US"/>
        </w:rPr>
        <w:t xml:space="preserve">Hasil ekstraksi tahap </w:t>
      </w:r>
      <w:r>
        <w:rPr>
          <w:rFonts w:ascii="Times New Roman" w:hAnsi="Times New Roman" w:cs="Times New Roman"/>
          <w:b/>
          <w:sz w:val="24"/>
          <w:szCs w:val="24"/>
          <w:lang w:val="en-US"/>
        </w:rPr>
        <w:t>ketiga</w:t>
      </w:r>
    </w:p>
    <w:p w:rsidR="005F351C" w:rsidRDefault="005F351C" w:rsidP="00265A04">
      <w:pPr>
        <w:spacing w:after="0" w:line="360" w:lineRule="auto"/>
        <w:ind w:firstLine="709"/>
        <w:jc w:val="both"/>
        <w:rPr>
          <w:rFonts w:ascii="Times New Roman" w:hAnsi="Times New Roman" w:cs="Times New Roman"/>
          <w:sz w:val="24"/>
          <w:szCs w:val="24"/>
          <w:lang w:val="en-US"/>
        </w:rPr>
      </w:pPr>
    </w:p>
    <w:p w:rsidR="00265A04" w:rsidRDefault="00A81E5F" w:rsidP="00265A04">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baris </w:t>
      </w:r>
      <w:r w:rsidR="00265A04">
        <w:rPr>
          <w:rFonts w:ascii="Times New Roman" w:hAnsi="Times New Roman" w:cs="Times New Roman"/>
          <w:sz w:val="24"/>
          <w:szCs w:val="24"/>
          <w:lang w:val="en-US"/>
        </w:rPr>
        <w:t xml:space="preserve">7 </w:t>
      </w:r>
      <w:r w:rsidR="003800C7">
        <w:rPr>
          <w:rFonts w:ascii="Times New Roman" w:hAnsi="Times New Roman" w:cs="Times New Roman"/>
          <w:sz w:val="24"/>
          <w:szCs w:val="24"/>
          <w:lang w:val="en-US"/>
        </w:rPr>
        <w:t xml:space="preserve">segmen program 4.7 </w:t>
      </w:r>
      <w:r w:rsidR="00265A04">
        <w:rPr>
          <w:rFonts w:ascii="Times New Roman" w:hAnsi="Times New Roman" w:cs="Times New Roman"/>
          <w:sz w:val="24"/>
          <w:szCs w:val="24"/>
          <w:lang w:val="en-US"/>
        </w:rPr>
        <w:t xml:space="preserve">ditunjukkan bahwa prosedur </w:t>
      </w:r>
      <w:r w:rsidR="003800C7">
        <w:rPr>
          <w:rFonts w:ascii="Times New Roman" w:hAnsi="Times New Roman" w:cs="Times New Roman"/>
          <w:sz w:val="24"/>
          <w:szCs w:val="24"/>
          <w:lang w:val="en-US"/>
        </w:rPr>
        <w:t>getSynsetData</w:t>
      </w:r>
      <w:r w:rsidR="00265A04">
        <w:rPr>
          <w:rFonts w:ascii="Times New Roman" w:hAnsi="Times New Roman" w:cs="Times New Roman"/>
          <w:sz w:val="24"/>
          <w:szCs w:val="24"/>
          <w:lang w:val="en-US"/>
        </w:rPr>
        <w:t xml:space="preserve"> memanfaatkan prosedur getRelationName untuk mengetahui jenis relasi yang dimiliki</w:t>
      </w:r>
      <w:r>
        <w:rPr>
          <w:rFonts w:ascii="Times New Roman" w:hAnsi="Times New Roman" w:cs="Times New Roman"/>
          <w:sz w:val="24"/>
          <w:szCs w:val="24"/>
          <w:lang w:val="en-US"/>
        </w:rPr>
        <w:t>. Prosedur tersebut memanfaatkan relation pointer yang didapatkan untuk melakukan pencarian pada relation dictionary.</w:t>
      </w:r>
      <w:r w:rsidR="00410445">
        <w:rPr>
          <w:rFonts w:ascii="Times New Roman" w:hAnsi="Times New Roman" w:cs="Times New Roman"/>
          <w:sz w:val="24"/>
          <w:szCs w:val="24"/>
          <w:lang w:val="en-US"/>
        </w:rPr>
        <w:t xml:space="preserve"> Segmen program 4.8 menunjukkan detail dari prosedur getRelationName.</w:t>
      </w:r>
      <w:r w:rsidR="00265A04">
        <w:rPr>
          <w:rFonts w:ascii="Times New Roman" w:hAnsi="Times New Roman" w:cs="Times New Roman"/>
          <w:sz w:val="24"/>
          <w:szCs w:val="24"/>
          <w:lang w:val="en-US"/>
        </w:rPr>
        <w:t xml:space="preserve"> </w:t>
      </w:r>
    </w:p>
    <w:p w:rsidR="00A72DCF" w:rsidRDefault="00A72DCF" w:rsidP="00265A04">
      <w:pPr>
        <w:spacing w:after="0" w:line="360" w:lineRule="auto"/>
        <w:ind w:firstLine="709"/>
        <w:jc w:val="both"/>
        <w:rPr>
          <w:rFonts w:ascii="Times New Roman" w:hAnsi="Times New Roman" w:cs="Times New Roman"/>
          <w:sz w:val="24"/>
          <w:szCs w:val="24"/>
          <w:lang w:val="en-US"/>
        </w:rPr>
      </w:pPr>
    </w:p>
    <w:p w:rsidR="00921691" w:rsidRPr="00BC0808" w:rsidRDefault="00921691" w:rsidP="00921691">
      <w:pPr>
        <w:spacing w:after="0" w:line="24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Segmen Program 4.</w:t>
      </w:r>
      <w:r w:rsidR="00744C0E">
        <w:rPr>
          <w:rFonts w:ascii="Times New Roman" w:hAnsi="Times New Roman" w:cs="Times New Roman"/>
          <w:b/>
          <w:sz w:val="24"/>
          <w:szCs w:val="24"/>
          <w:lang w:val="en-US"/>
        </w:rPr>
        <w:t>8</w:t>
      </w:r>
      <w:r>
        <w:rPr>
          <w:rFonts w:ascii="Times New Roman" w:hAnsi="Times New Roman" w:cs="Times New Roman"/>
          <w:b/>
          <w:sz w:val="24"/>
          <w:szCs w:val="24"/>
          <w:lang w:val="en-US"/>
        </w:rPr>
        <w:t xml:space="preserve"> </w:t>
      </w:r>
      <w:r w:rsidR="00156012">
        <w:rPr>
          <w:rFonts w:ascii="Times New Roman" w:hAnsi="Times New Roman" w:cs="Times New Roman"/>
          <w:b/>
          <w:sz w:val="24"/>
          <w:szCs w:val="24"/>
          <w:lang w:val="en-US"/>
        </w:rPr>
        <w:t>Prosedur getRelationName</w:t>
      </w:r>
    </w:p>
    <w:p w:rsidR="001D6CF1" w:rsidRPr="002326E5" w:rsidRDefault="001D6CF1" w:rsidP="00523CC0">
      <w:pPr>
        <w:pStyle w:val="ListParagraph"/>
        <w:numPr>
          <w:ilvl w:val="0"/>
          <w:numId w:val="9"/>
        </w:numPr>
        <w:spacing w:after="0" w:line="240" w:lineRule="auto"/>
        <w:ind w:left="284" w:hanging="284"/>
        <w:rPr>
          <w:rFonts w:ascii="Courier New" w:hAnsi="Courier New" w:cs="Courier New"/>
          <w:sz w:val="20"/>
          <w:szCs w:val="20"/>
          <w:lang w:val="en-US"/>
        </w:rPr>
      </w:pPr>
      <w:r w:rsidRPr="002326E5">
        <w:rPr>
          <w:rFonts w:ascii="Courier New" w:hAnsi="Courier New" w:cs="Courier New"/>
          <w:sz w:val="20"/>
          <w:szCs w:val="20"/>
          <w:lang w:val="en-US"/>
        </w:rPr>
        <w:t>-(id) getRelationName:(NSString</w:t>
      </w:r>
      <w:r w:rsidRPr="002326E5">
        <w:rPr>
          <w:rFonts w:ascii="Courier New" w:hAnsi="Courier New" w:cs="Courier New"/>
          <w:sz w:val="20"/>
          <w:szCs w:val="20"/>
          <w:lang w:val="en-US"/>
        </w:rPr>
        <w:tab/>
        <w:t>*) relID</w:t>
      </w:r>
    </w:p>
    <w:p w:rsidR="001D6CF1" w:rsidRPr="002326E5" w:rsidRDefault="001D6CF1" w:rsidP="00523CC0">
      <w:pPr>
        <w:pStyle w:val="ListParagraph"/>
        <w:numPr>
          <w:ilvl w:val="0"/>
          <w:numId w:val="9"/>
        </w:numPr>
        <w:spacing w:after="0" w:line="240" w:lineRule="auto"/>
        <w:ind w:left="284" w:hanging="284"/>
        <w:rPr>
          <w:rFonts w:ascii="Courier New" w:hAnsi="Courier New" w:cs="Courier New"/>
          <w:sz w:val="20"/>
          <w:szCs w:val="20"/>
          <w:lang w:val="en-US"/>
        </w:rPr>
      </w:pPr>
      <w:r w:rsidRPr="002326E5">
        <w:rPr>
          <w:rFonts w:ascii="Courier New" w:hAnsi="Courier New" w:cs="Courier New"/>
          <w:sz w:val="20"/>
          <w:szCs w:val="20"/>
          <w:lang w:val="en-US"/>
        </w:rPr>
        <w:t>{</w:t>
      </w:r>
    </w:p>
    <w:p w:rsidR="001D6CF1" w:rsidRPr="002326E5" w:rsidRDefault="001D6CF1" w:rsidP="00523CC0">
      <w:pPr>
        <w:pStyle w:val="ListParagraph"/>
        <w:numPr>
          <w:ilvl w:val="0"/>
          <w:numId w:val="9"/>
        </w:numPr>
        <w:spacing w:after="0" w:line="240" w:lineRule="auto"/>
        <w:ind w:left="426" w:hanging="426"/>
        <w:rPr>
          <w:rFonts w:ascii="Courier New" w:hAnsi="Courier New" w:cs="Courier New"/>
          <w:sz w:val="20"/>
          <w:szCs w:val="20"/>
          <w:lang w:val="en-US"/>
        </w:rPr>
      </w:pPr>
      <w:r w:rsidRPr="002326E5">
        <w:rPr>
          <w:rFonts w:ascii="Courier New" w:hAnsi="Courier New" w:cs="Courier New"/>
          <w:sz w:val="20"/>
          <w:szCs w:val="20"/>
          <w:lang w:val="en-US"/>
        </w:rPr>
        <w:t>NSString *relName = [[NSString alloc]init];</w:t>
      </w:r>
    </w:p>
    <w:p w:rsidR="001D6CF1" w:rsidRPr="002326E5" w:rsidRDefault="001D6CF1" w:rsidP="00523CC0">
      <w:pPr>
        <w:pStyle w:val="ListParagraph"/>
        <w:numPr>
          <w:ilvl w:val="0"/>
          <w:numId w:val="9"/>
        </w:numPr>
        <w:spacing w:after="0" w:line="240" w:lineRule="auto"/>
        <w:ind w:left="426" w:hanging="426"/>
        <w:rPr>
          <w:rFonts w:ascii="Courier New" w:hAnsi="Courier New" w:cs="Courier New"/>
          <w:sz w:val="20"/>
          <w:szCs w:val="20"/>
          <w:lang w:val="en-US"/>
        </w:rPr>
      </w:pPr>
      <w:r w:rsidRPr="002326E5">
        <w:rPr>
          <w:rFonts w:ascii="Courier New" w:hAnsi="Courier New" w:cs="Courier New"/>
          <w:sz w:val="20"/>
          <w:szCs w:val="20"/>
          <w:lang w:val="en-US"/>
        </w:rPr>
        <w:t>relName = [relation objectForKey:relID];</w:t>
      </w:r>
    </w:p>
    <w:p w:rsidR="001D6CF1" w:rsidRPr="002326E5" w:rsidRDefault="001D6CF1" w:rsidP="00523CC0">
      <w:pPr>
        <w:pStyle w:val="ListParagraph"/>
        <w:numPr>
          <w:ilvl w:val="0"/>
          <w:numId w:val="9"/>
        </w:numPr>
        <w:spacing w:after="0" w:line="240" w:lineRule="auto"/>
        <w:ind w:left="426" w:hanging="426"/>
        <w:rPr>
          <w:rFonts w:ascii="Courier New" w:hAnsi="Courier New" w:cs="Courier New"/>
          <w:sz w:val="20"/>
          <w:szCs w:val="20"/>
          <w:lang w:val="en-US"/>
        </w:rPr>
      </w:pPr>
      <w:r w:rsidRPr="002326E5">
        <w:rPr>
          <w:rFonts w:ascii="Courier New" w:hAnsi="Courier New" w:cs="Courier New"/>
          <w:sz w:val="20"/>
          <w:szCs w:val="20"/>
          <w:lang w:val="en-US"/>
        </w:rPr>
        <w:t>return</w:t>
      </w:r>
      <w:r w:rsidRPr="002326E5">
        <w:rPr>
          <w:rFonts w:ascii="Courier New" w:hAnsi="Courier New" w:cs="Courier New"/>
          <w:sz w:val="20"/>
          <w:szCs w:val="20"/>
          <w:lang w:val="en-US"/>
        </w:rPr>
        <w:tab/>
        <w:t>relName;</w:t>
      </w:r>
    </w:p>
    <w:p w:rsidR="001D6CF1" w:rsidRPr="002326E5" w:rsidRDefault="001D6CF1" w:rsidP="00523CC0">
      <w:pPr>
        <w:pStyle w:val="ListParagraph"/>
        <w:numPr>
          <w:ilvl w:val="0"/>
          <w:numId w:val="9"/>
        </w:numPr>
        <w:spacing w:after="0" w:line="240" w:lineRule="auto"/>
        <w:ind w:left="284" w:hanging="284"/>
        <w:rPr>
          <w:rFonts w:ascii="Courier New" w:hAnsi="Courier New" w:cs="Courier New"/>
          <w:sz w:val="20"/>
          <w:szCs w:val="20"/>
          <w:lang w:val="en-US"/>
        </w:rPr>
      </w:pPr>
      <w:r w:rsidRPr="002326E5">
        <w:rPr>
          <w:rFonts w:ascii="Courier New" w:hAnsi="Courier New" w:cs="Courier New"/>
          <w:sz w:val="20"/>
          <w:szCs w:val="20"/>
          <w:lang w:val="en-US"/>
        </w:rPr>
        <w:t>}</w:t>
      </w:r>
    </w:p>
    <w:p w:rsidR="00D127B6" w:rsidRDefault="00D127B6" w:rsidP="00921691">
      <w:pPr>
        <w:spacing w:after="0" w:line="360" w:lineRule="auto"/>
        <w:jc w:val="both"/>
        <w:rPr>
          <w:rFonts w:ascii="Times New Roman" w:hAnsi="Times New Roman" w:cs="Times New Roman"/>
          <w:sz w:val="24"/>
          <w:szCs w:val="24"/>
          <w:lang w:val="en-US"/>
        </w:rPr>
      </w:pPr>
    </w:p>
    <w:p w:rsidR="0065564E" w:rsidRDefault="007E2C0C" w:rsidP="0065564E">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rosedur getRelationName merupakan sebuah prosedur bersifat public yang berperan untuk mendapatkan jenis relasi berdasarkan relation pointer yang diinputkan.</w:t>
      </w:r>
      <w:r w:rsidRPr="003D09D3">
        <w:rPr>
          <w:rFonts w:ascii="Times New Roman" w:hAnsi="Times New Roman" w:cs="Times New Roman"/>
          <w:sz w:val="24"/>
          <w:szCs w:val="24"/>
          <w:lang w:val="en-US"/>
        </w:rPr>
        <w:t xml:space="preserve"> </w:t>
      </w:r>
      <w:r>
        <w:rPr>
          <w:rFonts w:ascii="Times New Roman" w:hAnsi="Times New Roman" w:cs="Times New Roman"/>
          <w:sz w:val="24"/>
          <w:szCs w:val="24"/>
          <w:lang w:val="en-US"/>
        </w:rPr>
        <w:t>Input dari prosedur ini berupa string yang merupakan relation pointer dan output dari prosedur ini berupa sebuah string yang merupakan jenis relasi dari relation pointer yang diinputkan.</w:t>
      </w:r>
      <w:r w:rsidR="0065564E">
        <w:rPr>
          <w:rFonts w:ascii="Times New Roman" w:hAnsi="Times New Roman" w:cs="Times New Roman"/>
          <w:sz w:val="24"/>
          <w:szCs w:val="24"/>
          <w:lang w:val="en-US"/>
        </w:rPr>
        <w:t xml:space="preserve"> Baris 4 dari segmen program 4.7 menunjukkan </w:t>
      </w:r>
      <w:r w:rsidR="0065564E">
        <w:rPr>
          <w:rFonts w:ascii="Times New Roman" w:hAnsi="Times New Roman" w:cs="Times New Roman"/>
          <w:sz w:val="24"/>
          <w:szCs w:val="24"/>
          <w:lang w:val="en-US"/>
        </w:rPr>
        <w:lastRenderedPageBreak/>
        <w:t xml:space="preserve">proses mendapatkan value dari dictionary dimana key yang digunakan adalah input yang diterima. Pada baris </w:t>
      </w:r>
      <w:r w:rsidR="005B5682">
        <w:rPr>
          <w:rFonts w:ascii="Times New Roman" w:hAnsi="Times New Roman" w:cs="Times New Roman"/>
          <w:sz w:val="24"/>
          <w:szCs w:val="24"/>
          <w:lang w:val="en-US"/>
        </w:rPr>
        <w:t>5</w:t>
      </w:r>
      <w:r w:rsidR="0065564E">
        <w:rPr>
          <w:rFonts w:ascii="Times New Roman" w:hAnsi="Times New Roman" w:cs="Times New Roman"/>
          <w:sz w:val="24"/>
          <w:szCs w:val="24"/>
          <w:lang w:val="en-US"/>
        </w:rPr>
        <w:t xml:space="preserve"> value tersebut akan diberikan pada user.</w:t>
      </w:r>
    </w:p>
    <w:p w:rsidR="00C931CD" w:rsidRDefault="00C931CD" w:rsidP="00C931C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Untuk melakukan ekstraksi lexname maka class WordNet menyediakan prosedur getLexName.</w:t>
      </w:r>
      <w:r w:rsidRPr="00C931CD">
        <w:rPr>
          <w:rFonts w:ascii="Times New Roman" w:hAnsi="Times New Roman" w:cs="Times New Roman"/>
          <w:sz w:val="24"/>
          <w:szCs w:val="24"/>
          <w:lang w:val="en-US"/>
        </w:rPr>
        <w:t xml:space="preserve"> </w:t>
      </w:r>
      <w:r w:rsidRPr="0014038A">
        <w:rPr>
          <w:rFonts w:ascii="Times New Roman" w:hAnsi="Times New Roman" w:cs="Times New Roman"/>
          <w:sz w:val="24"/>
          <w:szCs w:val="24"/>
          <w:lang w:val="en-US"/>
        </w:rPr>
        <w:t>Prosedur getLexName merupakan sebuah pr</w:t>
      </w:r>
      <w:r>
        <w:rPr>
          <w:rFonts w:ascii="Times New Roman" w:hAnsi="Times New Roman" w:cs="Times New Roman"/>
          <w:sz w:val="24"/>
          <w:szCs w:val="24"/>
          <w:lang w:val="en-US"/>
        </w:rPr>
        <w:t xml:space="preserve">osedur bersifat public dan berperan untuk mendapatkan lexnames dari suatu lexId tertentu. Input dari prosedur ini berupa string yang merupakan lexId dan output dari prosedur ini berupa sebuah string yang merupakan lexname dari lexId yang diinputkan. Segmen program 4.9 </w:t>
      </w:r>
      <w:r w:rsidR="00230D46">
        <w:rPr>
          <w:rFonts w:ascii="Times New Roman" w:hAnsi="Times New Roman" w:cs="Times New Roman"/>
          <w:sz w:val="24"/>
          <w:szCs w:val="24"/>
          <w:lang w:val="en-US"/>
        </w:rPr>
        <w:t>menunjukkan detail dari</w:t>
      </w:r>
      <w:r>
        <w:rPr>
          <w:rFonts w:ascii="Times New Roman" w:hAnsi="Times New Roman" w:cs="Times New Roman"/>
          <w:sz w:val="24"/>
          <w:szCs w:val="24"/>
          <w:lang w:val="en-US"/>
        </w:rPr>
        <w:t xml:space="preserve"> prosedur getLexName</w:t>
      </w:r>
      <w:r w:rsidR="00230D46">
        <w:rPr>
          <w:rFonts w:ascii="Times New Roman" w:hAnsi="Times New Roman" w:cs="Times New Roman"/>
          <w:sz w:val="24"/>
          <w:szCs w:val="24"/>
          <w:lang w:val="en-US"/>
        </w:rPr>
        <w:t>.</w:t>
      </w:r>
    </w:p>
    <w:p w:rsidR="00420C54" w:rsidRDefault="00420C54" w:rsidP="00420C54">
      <w:pPr>
        <w:spacing w:after="0" w:line="360" w:lineRule="auto"/>
        <w:jc w:val="both"/>
        <w:rPr>
          <w:rFonts w:ascii="Times New Roman" w:hAnsi="Times New Roman" w:cs="Times New Roman"/>
          <w:sz w:val="24"/>
          <w:szCs w:val="24"/>
          <w:lang w:val="en-US"/>
        </w:rPr>
      </w:pPr>
    </w:p>
    <w:p w:rsidR="00420C54" w:rsidRDefault="00420C54" w:rsidP="00420C54">
      <w:pPr>
        <w:spacing w:after="0" w:line="240" w:lineRule="auto"/>
        <w:jc w:val="both"/>
        <w:rPr>
          <w:rFonts w:ascii="Times New Roman" w:hAnsi="Times New Roman" w:cs="Times New Roman"/>
          <w:b/>
          <w:sz w:val="24"/>
          <w:szCs w:val="24"/>
          <w:lang w:val="en-US"/>
        </w:rPr>
      </w:pPr>
      <w:r w:rsidRPr="00A67A59">
        <w:rPr>
          <w:rFonts w:ascii="Times New Roman" w:hAnsi="Times New Roman" w:cs="Times New Roman"/>
          <w:b/>
          <w:sz w:val="24"/>
          <w:szCs w:val="24"/>
          <w:lang w:val="en-US"/>
        </w:rPr>
        <w:t>Segmen Program 4.</w:t>
      </w:r>
      <w:r>
        <w:rPr>
          <w:rFonts w:ascii="Times New Roman" w:hAnsi="Times New Roman" w:cs="Times New Roman"/>
          <w:b/>
          <w:sz w:val="24"/>
          <w:szCs w:val="24"/>
          <w:lang w:val="en-US"/>
        </w:rPr>
        <w:t>9 Prosedur getLexName</w:t>
      </w:r>
    </w:p>
    <w:p w:rsidR="00420C54" w:rsidRPr="00931B20" w:rsidRDefault="00420C54" w:rsidP="00523CC0">
      <w:pPr>
        <w:pStyle w:val="ListParagraph"/>
        <w:numPr>
          <w:ilvl w:val="0"/>
          <w:numId w:val="8"/>
        </w:numPr>
        <w:spacing w:after="0" w:line="240" w:lineRule="auto"/>
        <w:ind w:left="284" w:hanging="284"/>
        <w:jc w:val="both"/>
        <w:rPr>
          <w:rFonts w:ascii="Courier New" w:hAnsi="Courier New" w:cs="Courier New"/>
          <w:sz w:val="20"/>
          <w:szCs w:val="20"/>
          <w:lang w:val="en-US"/>
        </w:rPr>
      </w:pPr>
      <w:r w:rsidRPr="00931B20">
        <w:rPr>
          <w:rFonts w:ascii="Courier New" w:hAnsi="Courier New" w:cs="Courier New"/>
          <w:sz w:val="20"/>
          <w:szCs w:val="20"/>
          <w:lang w:val="en-US"/>
        </w:rPr>
        <w:t>-(id) getLexName:(NSString *) lexId</w:t>
      </w:r>
    </w:p>
    <w:p w:rsidR="00420C54" w:rsidRPr="00931B20" w:rsidRDefault="00420C54" w:rsidP="00523CC0">
      <w:pPr>
        <w:pStyle w:val="ListParagraph"/>
        <w:numPr>
          <w:ilvl w:val="0"/>
          <w:numId w:val="8"/>
        </w:numPr>
        <w:spacing w:after="0" w:line="240" w:lineRule="auto"/>
        <w:ind w:left="284" w:hanging="284"/>
        <w:rPr>
          <w:rFonts w:ascii="Courier New" w:hAnsi="Courier New" w:cs="Courier New"/>
          <w:sz w:val="20"/>
          <w:szCs w:val="20"/>
          <w:lang w:val="en-US"/>
        </w:rPr>
      </w:pPr>
      <w:r w:rsidRPr="00931B20">
        <w:rPr>
          <w:rFonts w:ascii="Courier New" w:hAnsi="Courier New" w:cs="Courier New"/>
          <w:sz w:val="20"/>
          <w:szCs w:val="20"/>
          <w:lang w:val="en-US"/>
        </w:rPr>
        <w:t>{</w:t>
      </w:r>
    </w:p>
    <w:p w:rsidR="00420C54" w:rsidRPr="00931B20" w:rsidRDefault="00420C54" w:rsidP="00523CC0">
      <w:pPr>
        <w:pStyle w:val="ListParagraph"/>
        <w:numPr>
          <w:ilvl w:val="0"/>
          <w:numId w:val="8"/>
        </w:numPr>
        <w:spacing w:after="0" w:line="240" w:lineRule="auto"/>
        <w:ind w:left="426" w:hanging="426"/>
        <w:rPr>
          <w:rFonts w:ascii="Courier New" w:hAnsi="Courier New" w:cs="Courier New"/>
          <w:sz w:val="20"/>
          <w:szCs w:val="20"/>
          <w:lang w:val="en-US"/>
        </w:rPr>
      </w:pPr>
      <w:r w:rsidRPr="00931B20">
        <w:rPr>
          <w:rFonts w:ascii="Courier New" w:hAnsi="Courier New" w:cs="Courier New"/>
          <w:sz w:val="20"/>
          <w:szCs w:val="20"/>
          <w:lang w:val="en-US"/>
        </w:rPr>
        <w:t>NSString *temp = [[NSString alloc]init];</w:t>
      </w:r>
    </w:p>
    <w:p w:rsidR="00420C54" w:rsidRPr="00931B20" w:rsidRDefault="00420C54" w:rsidP="00523CC0">
      <w:pPr>
        <w:pStyle w:val="ListParagraph"/>
        <w:numPr>
          <w:ilvl w:val="0"/>
          <w:numId w:val="8"/>
        </w:numPr>
        <w:spacing w:after="0" w:line="240" w:lineRule="auto"/>
        <w:ind w:left="426" w:hanging="426"/>
        <w:rPr>
          <w:rFonts w:ascii="Courier New" w:hAnsi="Courier New" w:cs="Courier New"/>
          <w:sz w:val="20"/>
          <w:szCs w:val="20"/>
          <w:lang w:val="en-US"/>
        </w:rPr>
      </w:pPr>
      <w:r w:rsidRPr="00931B20">
        <w:rPr>
          <w:rFonts w:ascii="Courier New" w:hAnsi="Courier New" w:cs="Courier New"/>
          <w:sz w:val="20"/>
          <w:szCs w:val="20"/>
          <w:lang w:val="en-US"/>
        </w:rPr>
        <w:t>temp=[lex objectForKey:lexId];</w:t>
      </w:r>
    </w:p>
    <w:p w:rsidR="00420C54" w:rsidRPr="00931B20" w:rsidRDefault="00420C54" w:rsidP="00523CC0">
      <w:pPr>
        <w:pStyle w:val="ListParagraph"/>
        <w:numPr>
          <w:ilvl w:val="0"/>
          <w:numId w:val="8"/>
        </w:numPr>
        <w:spacing w:after="0" w:line="240" w:lineRule="auto"/>
        <w:ind w:left="426" w:hanging="426"/>
        <w:rPr>
          <w:rFonts w:ascii="Courier New" w:hAnsi="Courier New" w:cs="Courier New"/>
          <w:sz w:val="20"/>
          <w:szCs w:val="20"/>
          <w:lang w:val="en-US"/>
        </w:rPr>
      </w:pPr>
      <w:r w:rsidRPr="00931B20">
        <w:rPr>
          <w:rFonts w:ascii="Courier New" w:hAnsi="Courier New" w:cs="Courier New"/>
          <w:sz w:val="20"/>
          <w:szCs w:val="20"/>
          <w:lang w:val="en-US"/>
        </w:rPr>
        <w:t>NSArray *lexSplit = [temp componentsSeparatedByString:@"\t"];</w:t>
      </w:r>
    </w:p>
    <w:p w:rsidR="00420C54" w:rsidRPr="00931B20" w:rsidRDefault="00420C54" w:rsidP="00523CC0">
      <w:pPr>
        <w:pStyle w:val="ListParagraph"/>
        <w:numPr>
          <w:ilvl w:val="0"/>
          <w:numId w:val="8"/>
        </w:numPr>
        <w:spacing w:after="0" w:line="240" w:lineRule="auto"/>
        <w:ind w:left="426" w:hanging="426"/>
        <w:rPr>
          <w:rFonts w:ascii="Courier New" w:hAnsi="Courier New" w:cs="Courier New"/>
          <w:sz w:val="20"/>
          <w:szCs w:val="20"/>
          <w:lang w:val="en-US"/>
        </w:rPr>
      </w:pPr>
      <w:r w:rsidRPr="00931B20">
        <w:rPr>
          <w:rFonts w:ascii="Courier New" w:hAnsi="Courier New" w:cs="Courier New"/>
          <w:sz w:val="20"/>
          <w:szCs w:val="20"/>
          <w:lang w:val="en-US"/>
        </w:rPr>
        <w:t>return [lexSplit objectAtIndex:1];</w:t>
      </w:r>
    </w:p>
    <w:p w:rsidR="00420C54" w:rsidRDefault="00420C54" w:rsidP="00523CC0">
      <w:pPr>
        <w:pStyle w:val="ListParagraph"/>
        <w:numPr>
          <w:ilvl w:val="0"/>
          <w:numId w:val="8"/>
        </w:numPr>
        <w:spacing w:after="0" w:line="240" w:lineRule="auto"/>
        <w:ind w:left="284" w:hanging="284"/>
        <w:rPr>
          <w:rFonts w:ascii="Courier New" w:hAnsi="Courier New" w:cs="Courier New"/>
          <w:sz w:val="20"/>
          <w:szCs w:val="20"/>
          <w:lang w:val="en-US"/>
        </w:rPr>
      </w:pPr>
      <w:r w:rsidRPr="00931B20">
        <w:rPr>
          <w:rFonts w:ascii="Courier New" w:hAnsi="Courier New" w:cs="Courier New"/>
          <w:sz w:val="20"/>
          <w:szCs w:val="20"/>
          <w:lang w:val="en-US"/>
        </w:rPr>
        <w:t>}</w:t>
      </w:r>
    </w:p>
    <w:p w:rsidR="00420C54" w:rsidRDefault="00420C54" w:rsidP="00420C54">
      <w:pPr>
        <w:spacing w:after="0" w:line="360" w:lineRule="auto"/>
        <w:jc w:val="both"/>
        <w:rPr>
          <w:rFonts w:ascii="Times New Roman" w:hAnsi="Times New Roman" w:cs="Times New Roman"/>
          <w:sz w:val="24"/>
          <w:szCs w:val="24"/>
          <w:lang w:val="en-US"/>
        </w:rPr>
      </w:pPr>
    </w:p>
    <w:p w:rsidR="005A7E90" w:rsidRDefault="005A7E90" w:rsidP="005A7E90">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dur getLexName akan mengakses lex dictionary dan mengambil value yang dimiliki oleh dengan nilai lexId, proses ini ditunjukkan </w:t>
      </w:r>
      <w:r w:rsidR="0044700F">
        <w:rPr>
          <w:rFonts w:ascii="Times New Roman" w:hAnsi="Times New Roman" w:cs="Times New Roman"/>
          <w:sz w:val="24"/>
          <w:szCs w:val="24"/>
          <w:lang w:val="en-US"/>
        </w:rPr>
        <w:t>pada baris 4 segmen program 4.9</w:t>
      </w:r>
      <w:r>
        <w:rPr>
          <w:rFonts w:ascii="Times New Roman" w:hAnsi="Times New Roman" w:cs="Times New Roman"/>
          <w:sz w:val="24"/>
          <w:szCs w:val="24"/>
          <w:lang w:val="en-US"/>
        </w:rPr>
        <w:t>. Setelah mendapatkan value tersebut maka dilakukan pemotongan string berdasarkan tab atau “\t” dab disimpan pada sebuah array lexSplit. Prosedur akan mengembalikan value yang berada pada index 1 dari array. Index pertama dari array akan mengandung lexId dari lexname tersebut, lexId ini bernilai sama dengan lexId yang diinputkan. Format dari file lexnames dijelaskan secara detail pada bab II. Proses pemotongan string dan pengembalian data ditunjukkan oleh baris 5 dan 6.</w:t>
      </w:r>
    </w:p>
    <w:p w:rsidR="007E2C0C" w:rsidRDefault="007E2C0C" w:rsidP="00A80A3A">
      <w:pPr>
        <w:spacing w:after="0" w:line="360" w:lineRule="auto"/>
        <w:jc w:val="both"/>
        <w:rPr>
          <w:rFonts w:ascii="Times New Roman" w:hAnsi="Times New Roman" w:cs="Times New Roman"/>
          <w:sz w:val="24"/>
          <w:szCs w:val="24"/>
          <w:lang w:val="en-US"/>
        </w:rPr>
      </w:pPr>
    </w:p>
    <w:p w:rsidR="00A80A3A" w:rsidRPr="001665FD" w:rsidRDefault="00B62E04" w:rsidP="00523CC0">
      <w:pPr>
        <w:pStyle w:val="ListParagraph"/>
        <w:numPr>
          <w:ilvl w:val="2"/>
          <w:numId w:val="1"/>
        </w:numPr>
        <w:spacing w:after="0" w:line="360" w:lineRule="auto"/>
        <w:jc w:val="both"/>
        <w:rPr>
          <w:rFonts w:ascii="Times New Roman" w:hAnsi="Times New Roman" w:cs="Times New Roman"/>
          <w:b/>
          <w:sz w:val="28"/>
          <w:szCs w:val="28"/>
          <w:lang w:val="en-US"/>
        </w:rPr>
      </w:pPr>
      <w:r w:rsidRPr="001665FD">
        <w:rPr>
          <w:rFonts w:ascii="Times New Roman" w:hAnsi="Times New Roman" w:cs="Times New Roman"/>
          <w:b/>
          <w:sz w:val="28"/>
          <w:szCs w:val="28"/>
          <w:lang w:val="en-US"/>
        </w:rPr>
        <w:t>Mendapatkan Lemma Sinonim pada Index Tertentu</w:t>
      </w:r>
    </w:p>
    <w:p w:rsidR="00E530CB" w:rsidRDefault="004F4677" w:rsidP="00B62E04">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Apabila suatu synset memiliki hubungan lexical maka perlu diketahui lemma sinonim yang memiliki relasi tersebut. Dalam suatu relasi semantik tidak semua lemma pada sinonim mengandung hubungan tersebut hanya suatu lemma tertentu, hal ini juga berlaku pada synset tujuan dari relasi.</w:t>
      </w:r>
      <w:r w:rsidR="000E1E86">
        <w:rPr>
          <w:rFonts w:ascii="Times New Roman" w:hAnsi="Times New Roman" w:cs="Times New Roman"/>
          <w:sz w:val="24"/>
          <w:szCs w:val="24"/>
          <w:lang w:val="en-US"/>
        </w:rPr>
        <w:t xml:space="preserve"> </w:t>
      </w:r>
      <w:r w:rsidR="007E6592">
        <w:rPr>
          <w:rFonts w:ascii="Times New Roman" w:hAnsi="Times New Roman" w:cs="Times New Roman"/>
          <w:sz w:val="24"/>
          <w:szCs w:val="24"/>
          <w:lang w:val="en-US"/>
        </w:rPr>
        <w:t>Pada gambar 4.</w:t>
      </w:r>
      <w:r w:rsidR="00D06C21">
        <w:rPr>
          <w:rFonts w:ascii="Times New Roman" w:hAnsi="Times New Roman" w:cs="Times New Roman"/>
          <w:sz w:val="24"/>
          <w:szCs w:val="24"/>
          <w:lang w:val="en-US"/>
        </w:rPr>
        <w:t>9</w:t>
      </w:r>
      <w:r w:rsidR="007E6592">
        <w:rPr>
          <w:rFonts w:ascii="Times New Roman" w:hAnsi="Times New Roman" w:cs="Times New Roman"/>
          <w:sz w:val="24"/>
          <w:szCs w:val="24"/>
          <w:lang w:val="en-US"/>
        </w:rPr>
        <w:t xml:space="preserve"> ditunjukkan relasi antonim antara synset 03258365 dengan synset 00353392</w:t>
      </w:r>
      <w:r w:rsidR="0058432E">
        <w:rPr>
          <w:rFonts w:ascii="Times New Roman" w:hAnsi="Times New Roman" w:cs="Times New Roman"/>
          <w:sz w:val="24"/>
          <w:szCs w:val="24"/>
          <w:lang w:val="en-US"/>
        </w:rPr>
        <w:t xml:space="preserve">. </w:t>
      </w:r>
      <w:r w:rsidR="0058432E">
        <w:rPr>
          <w:rFonts w:ascii="Times New Roman" w:hAnsi="Times New Roman" w:cs="Times New Roman"/>
          <w:sz w:val="24"/>
          <w:szCs w:val="24"/>
          <w:lang w:val="en-US"/>
        </w:rPr>
        <w:lastRenderedPageBreak/>
        <w:t>Synset 03258365 memiliki dua buah sinonim tetapi karena relasi semantik hanya dimiliki oleh salah satu lemma maka perlu diketahui lemma yang dimaksud.</w:t>
      </w:r>
    </w:p>
    <w:p w:rsidR="00810EC6" w:rsidRDefault="00810EC6" w:rsidP="00B62E04">
      <w:pPr>
        <w:spacing w:after="0" w:line="360" w:lineRule="auto"/>
        <w:ind w:firstLine="709"/>
        <w:jc w:val="both"/>
        <w:rPr>
          <w:rFonts w:ascii="Times New Roman" w:hAnsi="Times New Roman" w:cs="Times New Roman"/>
          <w:sz w:val="24"/>
          <w:szCs w:val="24"/>
          <w:lang w:val="en-US"/>
        </w:rPr>
      </w:pPr>
    </w:p>
    <w:p w:rsidR="00810EC6" w:rsidRDefault="00B8194E" w:rsidP="00731481">
      <w:pPr>
        <w:spacing w:after="0" w:line="360" w:lineRule="auto"/>
        <w:jc w:val="center"/>
        <w:rPr>
          <w:rFonts w:ascii="Times New Roman" w:hAnsi="Times New Roman" w:cs="Times New Roman"/>
          <w:sz w:val="24"/>
          <w:szCs w:val="24"/>
          <w:lang w:val="en-US"/>
        </w:rPr>
      </w:pPr>
      <w:r>
        <w:object w:dxaOrig="6904" w:dyaOrig="3184">
          <v:shape id="_x0000_i1032" type="#_x0000_t75" style="width:345pt;height:159pt" o:ole="">
            <v:imagedata r:id="rId22" o:title=""/>
          </v:shape>
          <o:OLEObject Type="Embed" ProgID="Visio.Drawing.11" ShapeID="_x0000_i1032" DrawAspect="Content" ObjectID="_1379859480" r:id="rId23"/>
        </w:object>
      </w:r>
    </w:p>
    <w:p w:rsidR="00E530CB" w:rsidRPr="00F74FCA" w:rsidRDefault="00810EC6" w:rsidP="00F74FCA">
      <w:pPr>
        <w:spacing w:after="0" w:line="240" w:lineRule="auto"/>
        <w:ind w:firstLine="720"/>
        <w:jc w:val="center"/>
        <w:rPr>
          <w:rFonts w:ascii="Times New Roman" w:hAnsi="Times New Roman" w:cs="Times New Roman"/>
          <w:b/>
          <w:sz w:val="24"/>
          <w:szCs w:val="24"/>
          <w:lang w:val="en-US"/>
        </w:rPr>
      </w:pPr>
      <w:r w:rsidRPr="00F74FCA">
        <w:rPr>
          <w:rFonts w:ascii="Times New Roman" w:hAnsi="Times New Roman" w:cs="Times New Roman"/>
          <w:b/>
          <w:sz w:val="24"/>
          <w:szCs w:val="24"/>
          <w:lang w:val="en-US"/>
        </w:rPr>
        <w:t>Gambar 4.</w:t>
      </w:r>
      <w:r w:rsidR="00D06C21">
        <w:rPr>
          <w:rFonts w:ascii="Times New Roman" w:hAnsi="Times New Roman" w:cs="Times New Roman"/>
          <w:b/>
          <w:sz w:val="24"/>
          <w:szCs w:val="24"/>
          <w:lang w:val="en-US"/>
        </w:rPr>
        <w:t>9</w:t>
      </w:r>
    </w:p>
    <w:p w:rsidR="00810EC6" w:rsidRPr="00F74FCA" w:rsidRDefault="008D42CB" w:rsidP="00F74FCA">
      <w:pPr>
        <w:spacing w:after="0" w:line="240" w:lineRule="auto"/>
        <w:ind w:firstLine="720"/>
        <w:jc w:val="center"/>
        <w:rPr>
          <w:rFonts w:ascii="Times New Roman" w:hAnsi="Times New Roman" w:cs="Times New Roman"/>
          <w:b/>
          <w:sz w:val="24"/>
          <w:szCs w:val="24"/>
          <w:lang w:val="en-US"/>
        </w:rPr>
      </w:pPr>
      <w:r>
        <w:rPr>
          <w:rFonts w:ascii="Times New Roman" w:hAnsi="Times New Roman" w:cs="Times New Roman"/>
          <w:b/>
          <w:sz w:val="24"/>
          <w:szCs w:val="24"/>
          <w:lang w:val="en-US"/>
        </w:rPr>
        <w:t>Relasi Leks</w:t>
      </w:r>
      <w:r w:rsidR="00810EC6" w:rsidRPr="00F74FCA">
        <w:rPr>
          <w:rFonts w:ascii="Times New Roman" w:hAnsi="Times New Roman" w:cs="Times New Roman"/>
          <w:b/>
          <w:sz w:val="24"/>
          <w:szCs w:val="24"/>
          <w:lang w:val="en-US"/>
        </w:rPr>
        <w:t>i</w:t>
      </w:r>
      <w:r>
        <w:rPr>
          <w:rFonts w:ascii="Times New Roman" w:hAnsi="Times New Roman" w:cs="Times New Roman"/>
          <w:b/>
          <w:sz w:val="24"/>
          <w:szCs w:val="24"/>
          <w:lang w:val="en-US"/>
        </w:rPr>
        <w:t>k</w:t>
      </w:r>
      <w:r w:rsidR="00810EC6" w:rsidRPr="00F74FCA">
        <w:rPr>
          <w:rFonts w:ascii="Times New Roman" w:hAnsi="Times New Roman" w:cs="Times New Roman"/>
          <w:b/>
          <w:sz w:val="24"/>
          <w:szCs w:val="24"/>
          <w:lang w:val="en-US"/>
        </w:rPr>
        <w:t>al</w:t>
      </w:r>
    </w:p>
    <w:p w:rsidR="00810EC6" w:rsidRDefault="00810EC6" w:rsidP="00810EC6">
      <w:pPr>
        <w:spacing w:after="0" w:line="360" w:lineRule="auto"/>
        <w:ind w:firstLine="720"/>
        <w:rPr>
          <w:rFonts w:ascii="Times New Roman" w:hAnsi="Times New Roman" w:cs="Times New Roman"/>
          <w:sz w:val="24"/>
          <w:szCs w:val="24"/>
          <w:lang w:val="en-US"/>
        </w:rPr>
      </w:pPr>
    </w:p>
    <w:p w:rsidR="000D3070" w:rsidRDefault="00810EC6" w:rsidP="000D3070">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Untuk mengatasi hal ini maka class WordNet menyediakan sebuah prosedur bernama getSynsetLemma untuk mendapatkan lemma yang memiliki relasi tersebut, index lemma didapatkan pada saat ekstraksi relasi dan tersimpan pada class SynsetRelation.</w:t>
      </w:r>
      <w:r w:rsidR="000D3070">
        <w:rPr>
          <w:rFonts w:ascii="Times New Roman" w:hAnsi="Times New Roman" w:cs="Times New Roman"/>
          <w:sz w:val="24"/>
          <w:szCs w:val="24"/>
          <w:lang w:val="en-US"/>
        </w:rPr>
        <w:t xml:space="preserve"> Prosedur getSynsetLemma merupakan sebuah prosedur bersifat public dan berperan untuk mengambil sebuah lemma pada index tertentu yang dimiliki oleh sebuah synset. Prosedur ini digunakan ketika user ingin mengetahui kata yang memiliki suatu relasi tertentu dengan kata yang sedang dicari. Apabila field source/target dari suatu relasi bernilai 0000 maka prosedur ini akan mengambil lemma sinonim pertama dari synset tetapi bila field tersebut memiliki index tertentu maka prosedur akan mengambil lemma pada posisi yang dimaksud. Segmen program 4.10 menunjukkan detail dari prosedur </w:t>
      </w:r>
      <w:r w:rsidR="00CB14D1">
        <w:rPr>
          <w:rFonts w:ascii="Times New Roman" w:hAnsi="Times New Roman" w:cs="Times New Roman"/>
          <w:sz w:val="24"/>
          <w:szCs w:val="24"/>
          <w:lang w:val="en-US"/>
        </w:rPr>
        <w:t>getSynsetLemma</w:t>
      </w:r>
      <w:r w:rsidR="000D3070">
        <w:rPr>
          <w:rFonts w:ascii="Times New Roman" w:hAnsi="Times New Roman" w:cs="Times New Roman"/>
          <w:sz w:val="24"/>
          <w:szCs w:val="24"/>
          <w:lang w:val="en-US"/>
        </w:rPr>
        <w:t>.</w:t>
      </w:r>
    </w:p>
    <w:p w:rsidR="00176B2E" w:rsidRDefault="00F50D71" w:rsidP="00F50D71">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Input dari prosedur ini berupa synset offset, class kata tempat synset berada dan index lemma yang diinginkan. Output yang dihasilkan adalah sebuah string yang merupakan lemma sinonim yang berada pada yang diinginkan pada suatu synset. Prosedur getSynsetLemma memiliki kemiripan proses dengan prosedur getSynsetData hanya saja proses yang dijalankan tidak sebanyak proseudr getSynsetData.</w:t>
      </w:r>
    </w:p>
    <w:p w:rsidR="00176B2E" w:rsidRDefault="00176B2E" w:rsidP="00176B2E">
      <w:pPr>
        <w:spacing w:after="0" w:line="240" w:lineRule="auto"/>
        <w:jc w:val="both"/>
        <w:rPr>
          <w:rFonts w:ascii="Times New Roman" w:hAnsi="Times New Roman" w:cs="Times New Roman"/>
          <w:sz w:val="24"/>
          <w:szCs w:val="24"/>
          <w:lang w:val="en-US"/>
        </w:rPr>
      </w:pPr>
      <w:r w:rsidRPr="00A67A59">
        <w:rPr>
          <w:rFonts w:ascii="Times New Roman" w:hAnsi="Times New Roman" w:cs="Times New Roman"/>
          <w:b/>
          <w:sz w:val="24"/>
          <w:szCs w:val="24"/>
          <w:lang w:val="en-US"/>
        </w:rPr>
        <w:lastRenderedPageBreak/>
        <w:t>Segmen Program 4.</w:t>
      </w:r>
      <w:r>
        <w:rPr>
          <w:rFonts w:ascii="Times New Roman" w:hAnsi="Times New Roman" w:cs="Times New Roman"/>
          <w:b/>
          <w:sz w:val="24"/>
          <w:szCs w:val="24"/>
          <w:lang w:val="en-US"/>
        </w:rPr>
        <w:t>10 Prosedur getSynsetLemma</w:t>
      </w:r>
    </w:p>
    <w:p w:rsidR="00176B2E" w:rsidRDefault="00176B2E" w:rsidP="00523CC0">
      <w:pPr>
        <w:pStyle w:val="ListParagraph"/>
        <w:numPr>
          <w:ilvl w:val="0"/>
          <w:numId w:val="7"/>
        </w:numPr>
        <w:spacing w:after="0" w:line="240" w:lineRule="auto"/>
        <w:ind w:left="426" w:hanging="426"/>
        <w:rPr>
          <w:rFonts w:ascii="Courier New" w:hAnsi="Courier New" w:cs="Courier New"/>
          <w:sz w:val="20"/>
          <w:szCs w:val="20"/>
          <w:lang w:val="en-US"/>
        </w:rPr>
      </w:pPr>
      <w:r w:rsidRPr="00AE0422">
        <w:rPr>
          <w:rFonts w:ascii="Courier New" w:hAnsi="Courier New" w:cs="Courier New"/>
          <w:sz w:val="20"/>
          <w:szCs w:val="20"/>
          <w:lang w:val="en-US"/>
        </w:rPr>
        <w:t>-(id) getSynsetLemma:(NSString *) synsetOffset</w:t>
      </w:r>
    </w:p>
    <w:p w:rsidR="00176B2E" w:rsidRPr="00AE0422" w:rsidRDefault="00176B2E" w:rsidP="00176B2E">
      <w:pPr>
        <w:pStyle w:val="ListParagraph"/>
        <w:spacing w:after="0" w:line="240" w:lineRule="auto"/>
        <w:ind w:left="0" w:firstLine="1134"/>
        <w:rPr>
          <w:rFonts w:ascii="Courier New" w:hAnsi="Courier New" w:cs="Courier New"/>
          <w:sz w:val="20"/>
          <w:szCs w:val="20"/>
          <w:lang w:val="en-US"/>
        </w:rPr>
      </w:pPr>
      <w:r w:rsidRPr="00AE0422">
        <w:rPr>
          <w:rFonts w:ascii="Courier New" w:hAnsi="Courier New" w:cs="Courier New"/>
          <w:sz w:val="20"/>
          <w:szCs w:val="20"/>
          <w:lang w:val="en-US"/>
        </w:rPr>
        <w:t>forDict:(NSString *)Dict forIndex:(NSString *)index;</w:t>
      </w:r>
    </w:p>
    <w:p w:rsidR="00176B2E" w:rsidRPr="00AE0422" w:rsidRDefault="00176B2E" w:rsidP="00523CC0">
      <w:pPr>
        <w:pStyle w:val="ListParagraph"/>
        <w:numPr>
          <w:ilvl w:val="0"/>
          <w:numId w:val="7"/>
        </w:numPr>
        <w:spacing w:after="0" w:line="240" w:lineRule="auto"/>
        <w:ind w:left="426" w:hanging="426"/>
        <w:rPr>
          <w:rFonts w:ascii="Courier New" w:hAnsi="Courier New" w:cs="Courier New"/>
          <w:sz w:val="20"/>
          <w:szCs w:val="20"/>
          <w:lang w:val="en-US"/>
        </w:rPr>
      </w:pPr>
      <w:r w:rsidRPr="00AE0422">
        <w:rPr>
          <w:rFonts w:ascii="Courier New" w:hAnsi="Courier New" w:cs="Courier New"/>
          <w:sz w:val="20"/>
          <w:szCs w:val="20"/>
          <w:lang w:val="en-US"/>
        </w:rPr>
        <w:t>{</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id data = [[NSString alloc]init];</w:t>
      </w:r>
    </w:p>
    <w:p w:rsidR="00176B2E"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NSString *stringData;</w:t>
      </w:r>
    </w:p>
    <w:p w:rsidR="00176B2E" w:rsidRPr="00AE0422" w:rsidRDefault="00176B2E" w:rsidP="00176B2E">
      <w:pPr>
        <w:spacing w:after="0" w:line="240" w:lineRule="auto"/>
        <w:ind w:left="567" w:hanging="567"/>
        <w:rPr>
          <w:rFonts w:ascii="Courier New" w:hAnsi="Courier New" w:cs="Courier New"/>
          <w:sz w:val="20"/>
          <w:szCs w:val="20"/>
          <w:lang w:val="en-US"/>
        </w:rPr>
      </w:pPr>
    </w:p>
    <w:p w:rsidR="00176B2E" w:rsidRPr="00530F1F"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if ([Dict isEqualToString:@"noun"])</w:t>
      </w:r>
    </w:p>
    <w:p w:rsidR="00176B2E" w:rsidRPr="00AE0422" w:rsidRDefault="00176B2E" w:rsidP="00523CC0">
      <w:pPr>
        <w:pStyle w:val="ListParagraph"/>
        <w:numPr>
          <w:ilvl w:val="0"/>
          <w:numId w:val="7"/>
        </w:numPr>
        <w:spacing w:after="0" w:line="240" w:lineRule="auto"/>
        <w:ind w:left="709" w:hanging="709"/>
        <w:rPr>
          <w:rFonts w:ascii="Courier New" w:hAnsi="Courier New" w:cs="Courier New"/>
          <w:sz w:val="20"/>
          <w:szCs w:val="20"/>
          <w:lang w:val="en-US"/>
        </w:rPr>
      </w:pPr>
      <w:r w:rsidRPr="00AE0422">
        <w:rPr>
          <w:rFonts w:ascii="Courier New" w:hAnsi="Courier New" w:cs="Courier New"/>
          <w:sz w:val="20"/>
          <w:szCs w:val="20"/>
          <w:lang w:val="en-US"/>
        </w:rPr>
        <w:t>stringData = [nounData objectForKey:synsetOffset];</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if ([Dict isEqualToString:@"verb"])</w:t>
      </w:r>
    </w:p>
    <w:p w:rsidR="00176B2E" w:rsidRPr="00AE0422" w:rsidRDefault="00176B2E" w:rsidP="00523CC0">
      <w:pPr>
        <w:pStyle w:val="ListParagraph"/>
        <w:numPr>
          <w:ilvl w:val="0"/>
          <w:numId w:val="7"/>
        </w:numPr>
        <w:spacing w:after="0" w:line="240" w:lineRule="auto"/>
        <w:ind w:left="709" w:hanging="709"/>
        <w:rPr>
          <w:rFonts w:ascii="Courier New" w:hAnsi="Courier New" w:cs="Courier New"/>
          <w:sz w:val="20"/>
          <w:szCs w:val="20"/>
          <w:lang w:val="en-US"/>
        </w:rPr>
      </w:pPr>
      <w:r w:rsidRPr="00AE0422">
        <w:rPr>
          <w:rFonts w:ascii="Courier New" w:hAnsi="Courier New" w:cs="Courier New"/>
          <w:sz w:val="20"/>
          <w:szCs w:val="20"/>
          <w:lang w:val="en-US"/>
        </w:rPr>
        <w:t>stringData = [verbData objectForKey:synsetOffset];</w:t>
      </w:r>
    </w:p>
    <w:p w:rsidR="00176B2E" w:rsidRPr="00530F1F"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if ([Dict isEqualToString:@"adj"])</w:t>
      </w:r>
    </w:p>
    <w:p w:rsidR="00176B2E" w:rsidRPr="00530F1F" w:rsidRDefault="00176B2E" w:rsidP="00523CC0">
      <w:pPr>
        <w:pStyle w:val="ListParagraph"/>
        <w:numPr>
          <w:ilvl w:val="0"/>
          <w:numId w:val="7"/>
        </w:numPr>
        <w:spacing w:after="0" w:line="240" w:lineRule="auto"/>
        <w:ind w:left="709" w:hanging="709"/>
        <w:rPr>
          <w:rFonts w:ascii="Courier New" w:hAnsi="Courier New" w:cs="Courier New"/>
          <w:sz w:val="20"/>
          <w:szCs w:val="20"/>
          <w:lang w:val="en-US"/>
        </w:rPr>
      </w:pPr>
      <w:r w:rsidRPr="00AE0422">
        <w:rPr>
          <w:rFonts w:ascii="Courier New" w:hAnsi="Courier New" w:cs="Courier New"/>
          <w:sz w:val="20"/>
          <w:szCs w:val="20"/>
          <w:lang w:val="en-US"/>
        </w:rPr>
        <w:t>stringData = [adjData objectForKey:synsetOffset];</w:t>
      </w:r>
    </w:p>
    <w:p w:rsidR="00176B2E" w:rsidRPr="00530F1F"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if ([Dict isEqualToString:@"adv"])</w:t>
      </w:r>
    </w:p>
    <w:p w:rsidR="00176B2E" w:rsidRPr="00530F1F" w:rsidRDefault="00176B2E" w:rsidP="00523CC0">
      <w:pPr>
        <w:pStyle w:val="ListParagraph"/>
        <w:numPr>
          <w:ilvl w:val="0"/>
          <w:numId w:val="7"/>
        </w:numPr>
        <w:spacing w:after="0" w:line="240" w:lineRule="auto"/>
        <w:ind w:left="709" w:hanging="709"/>
        <w:rPr>
          <w:rFonts w:ascii="Courier New" w:hAnsi="Courier New" w:cs="Courier New"/>
          <w:sz w:val="20"/>
          <w:szCs w:val="20"/>
          <w:lang w:val="en-US"/>
        </w:rPr>
      </w:pPr>
      <w:r w:rsidRPr="00AE0422">
        <w:rPr>
          <w:rFonts w:ascii="Courier New" w:hAnsi="Courier New" w:cs="Courier New"/>
          <w:sz w:val="20"/>
          <w:szCs w:val="20"/>
          <w:lang w:val="en-US"/>
        </w:rPr>
        <w:t>stringData = [advData objectForKey:synsetOffset];</w:t>
      </w:r>
    </w:p>
    <w:p w:rsidR="00176B2E" w:rsidRPr="00AE0422" w:rsidRDefault="00176B2E" w:rsidP="00176B2E">
      <w:pPr>
        <w:spacing w:after="0" w:line="240" w:lineRule="auto"/>
        <w:ind w:left="426" w:hanging="426"/>
        <w:rPr>
          <w:rFonts w:ascii="Courier New" w:hAnsi="Courier New" w:cs="Courier New"/>
          <w:sz w:val="20"/>
          <w:szCs w:val="20"/>
          <w:lang w:val="en-US"/>
        </w:rPr>
      </w:pP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NSArray *synsetGlossExampleSplit = [stringData componentsSeparatedByString:@"|"];</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NSArray *dataSplit =[[synsetGlossExampleSplit objectAtIndex:0]componentsSeparatedByString:@" "];</w:t>
      </w:r>
    </w:p>
    <w:p w:rsidR="00176B2E" w:rsidRPr="00AE0422" w:rsidRDefault="00176B2E" w:rsidP="00176B2E">
      <w:pPr>
        <w:spacing w:after="0" w:line="240" w:lineRule="auto"/>
        <w:ind w:left="567" w:hanging="567"/>
        <w:rPr>
          <w:rFonts w:ascii="Courier New" w:hAnsi="Courier New" w:cs="Courier New"/>
          <w:sz w:val="20"/>
          <w:szCs w:val="20"/>
          <w:lang w:val="en-US"/>
        </w:rPr>
      </w:pP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int x=0;</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NSString *hexStr = [dataSplit objectAtIndex:3];</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NSScanner *scanner = [NSScanner scannerWithString:hexStr];</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unsigned int outVal ;</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scanner scanHexInt:&amp;outVal];</w:t>
      </w:r>
    </w:p>
    <w:p w:rsidR="00176B2E" w:rsidRPr="00AE0422" w:rsidRDefault="00176B2E" w:rsidP="00176B2E">
      <w:pPr>
        <w:spacing w:after="0" w:line="240" w:lineRule="auto"/>
        <w:ind w:left="426" w:hanging="426"/>
        <w:rPr>
          <w:rFonts w:ascii="Courier New" w:hAnsi="Courier New" w:cs="Courier New"/>
          <w:sz w:val="20"/>
          <w:szCs w:val="20"/>
          <w:lang w:val="en-US"/>
        </w:rPr>
      </w:pP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if([index isEqualToString:@"00"])</w:t>
      </w:r>
    </w:p>
    <w:p w:rsidR="00176B2E" w:rsidRPr="00AE0422" w:rsidRDefault="00176B2E" w:rsidP="00523CC0">
      <w:pPr>
        <w:pStyle w:val="ListParagraph"/>
        <w:numPr>
          <w:ilvl w:val="0"/>
          <w:numId w:val="7"/>
        </w:numPr>
        <w:spacing w:after="0" w:line="240" w:lineRule="auto"/>
        <w:ind w:left="709" w:hanging="709"/>
        <w:rPr>
          <w:rFonts w:ascii="Courier New" w:hAnsi="Courier New" w:cs="Courier New"/>
          <w:sz w:val="20"/>
          <w:szCs w:val="20"/>
          <w:lang w:val="en-US"/>
        </w:rPr>
      </w:pPr>
      <w:r w:rsidRPr="00AE0422">
        <w:rPr>
          <w:rFonts w:ascii="Courier New" w:hAnsi="Courier New" w:cs="Courier New"/>
          <w:sz w:val="20"/>
          <w:szCs w:val="20"/>
          <w:lang w:val="en-US"/>
        </w:rPr>
        <w:t>index=@"01";</w:t>
      </w:r>
    </w:p>
    <w:p w:rsidR="00176B2E" w:rsidRPr="00AE0422" w:rsidRDefault="00176B2E" w:rsidP="00176B2E">
      <w:pPr>
        <w:spacing w:after="0" w:line="240" w:lineRule="auto"/>
        <w:ind w:left="426" w:hanging="426"/>
        <w:rPr>
          <w:rFonts w:ascii="Courier New" w:hAnsi="Courier New" w:cs="Courier New"/>
          <w:sz w:val="20"/>
          <w:szCs w:val="20"/>
          <w:lang w:val="en-US"/>
        </w:rPr>
      </w:pP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for(int j=0;j&lt;outVal;j++)</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w:t>
      </w:r>
    </w:p>
    <w:p w:rsidR="00176B2E" w:rsidRPr="00AE0422" w:rsidRDefault="00176B2E" w:rsidP="00523CC0">
      <w:pPr>
        <w:pStyle w:val="ListParagraph"/>
        <w:numPr>
          <w:ilvl w:val="0"/>
          <w:numId w:val="7"/>
        </w:numPr>
        <w:spacing w:after="0" w:line="240" w:lineRule="auto"/>
        <w:ind w:left="709" w:hanging="709"/>
        <w:rPr>
          <w:rFonts w:ascii="Courier New" w:hAnsi="Courier New" w:cs="Courier New"/>
          <w:sz w:val="20"/>
          <w:szCs w:val="20"/>
          <w:lang w:val="en-US"/>
        </w:rPr>
      </w:pPr>
      <w:r w:rsidRPr="00AE0422">
        <w:rPr>
          <w:rFonts w:ascii="Courier New" w:hAnsi="Courier New" w:cs="Courier New"/>
          <w:sz w:val="20"/>
          <w:szCs w:val="20"/>
          <w:lang w:val="en-US"/>
        </w:rPr>
        <w:t>if (j+1 == [index intValue])</w:t>
      </w:r>
    </w:p>
    <w:p w:rsidR="00176B2E" w:rsidRPr="00530F1F" w:rsidRDefault="00176B2E" w:rsidP="00523CC0">
      <w:pPr>
        <w:pStyle w:val="ListParagraph"/>
        <w:numPr>
          <w:ilvl w:val="0"/>
          <w:numId w:val="7"/>
        </w:numPr>
        <w:spacing w:after="0" w:line="240" w:lineRule="auto"/>
        <w:ind w:left="851" w:hanging="851"/>
        <w:rPr>
          <w:rFonts w:ascii="Courier New" w:hAnsi="Courier New" w:cs="Courier New"/>
          <w:sz w:val="20"/>
          <w:szCs w:val="20"/>
          <w:lang w:val="en-US"/>
        </w:rPr>
      </w:pPr>
      <w:r w:rsidRPr="00AE0422">
        <w:rPr>
          <w:rFonts w:ascii="Courier New" w:hAnsi="Courier New" w:cs="Courier New"/>
          <w:sz w:val="20"/>
          <w:szCs w:val="20"/>
          <w:lang w:val="en-US"/>
        </w:rPr>
        <w:t>data=[[dataSplit objectAtIndex:x+4]retain];</w:t>
      </w:r>
    </w:p>
    <w:p w:rsidR="00176B2E" w:rsidRPr="00AE0422" w:rsidRDefault="00176B2E" w:rsidP="00523CC0">
      <w:pPr>
        <w:pStyle w:val="ListParagraph"/>
        <w:numPr>
          <w:ilvl w:val="0"/>
          <w:numId w:val="7"/>
        </w:numPr>
        <w:spacing w:after="0" w:line="240" w:lineRule="auto"/>
        <w:ind w:left="709" w:hanging="709"/>
        <w:rPr>
          <w:rFonts w:ascii="Courier New" w:hAnsi="Courier New" w:cs="Courier New"/>
          <w:sz w:val="20"/>
          <w:szCs w:val="20"/>
          <w:lang w:val="en-US"/>
        </w:rPr>
      </w:pPr>
      <w:r w:rsidRPr="00AE0422">
        <w:rPr>
          <w:rFonts w:ascii="Courier New" w:hAnsi="Courier New" w:cs="Courier New"/>
          <w:sz w:val="20"/>
          <w:szCs w:val="20"/>
          <w:lang w:val="en-US"/>
        </w:rPr>
        <w:t>x+=2;</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w:t>
      </w:r>
    </w:p>
    <w:p w:rsidR="00176B2E" w:rsidRPr="00AE0422" w:rsidRDefault="00176B2E" w:rsidP="00523CC0">
      <w:pPr>
        <w:pStyle w:val="ListParagraph"/>
        <w:numPr>
          <w:ilvl w:val="0"/>
          <w:numId w:val="7"/>
        </w:numPr>
        <w:spacing w:after="0" w:line="240" w:lineRule="auto"/>
        <w:ind w:left="567" w:hanging="567"/>
        <w:rPr>
          <w:rFonts w:ascii="Courier New" w:hAnsi="Courier New" w:cs="Courier New"/>
          <w:sz w:val="20"/>
          <w:szCs w:val="20"/>
          <w:lang w:val="en-US"/>
        </w:rPr>
      </w:pPr>
      <w:r w:rsidRPr="00AE0422">
        <w:rPr>
          <w:rFonts w:ascii="Courier New" w:hAnsi="Courier New" w:cs="Courier New"/>
          <w:sz w:val="20"/>
          <w:szCs w:val="20"/>
          <w:lang w:val="en-US"/>
        </w:rPr>
        <w:t>return data;</w:t>
      </w:r>
    </w:p>
    <w:p w:rsidR="00176B2E" w:rsidRPr="00AE0422" w:rsidRDefault="00176B2E" w:rsidP="00523CC0">
      <w:pPr>
        <w:pStyle w:val="ListParagraph"/>
        <w:numPr>
          <w:ilvl w:val="0"/>
          <w:numId w:val="7"/>
        </w:numPr>
        <w:spacing w:after="0" w:line="240" w:lineRule="auto"/>
        <w:ind w:left="426" w:hanging="426"/>
        <w:rPr>
          <w:rFonts w:ascii="Courier New" w:hAnsi="Courier New" w:cs="Courier New"/>
          <w:sz w:val="20"/>
          <w:szCs w:val="20"/>
          <w:lang w:val="en-US"/>
        </w:rPr>
      </w:pPr>
      <w:r w:rsidRPr="00AE0422">
        <w:rPr>
          <w:rFonts w:ascii="Courier New" w:hAnsi="Courier New" w:cs="Courier New"/>
          <w:sz w:val="20"/>
          <w:szCs w:val="20"/>
          <w:lang w:val="en-US"/>
        </w:rPr>
        <w:t>}</w:t>
      </w:r>
    </w:p>
    <w:p w:rsidR="00176B2E" w:rsidRDefault="00176B2E" w:rsidP="00176B2E">
      <w:pPr>
        <w:spacing w:after="0" w:line="360" w:lineRule="auto"/>
        <w:jc w:val="both"/>
        <w:rPr>
          <w:rFonts w:ascii="Times New Roman" w:hAnsi="Times New Roman" w:cs="Times New Roman"/>
          <w:sz w:val="24"/>
          <w:szCs w:val="24"/>
          <w:lang w:val="en-US"/>
        </w:rPr>
      </w:pPr>
    </w:p>
    <w:p w:rsidR="00176B2E" w:rsidRDefault="00176B2E" w:rsidP="00176B2E">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ris 4-19 segmen program 4.10 juga diilakukan pada prosedur getSynsetData. Perbedaan dari kedua prosedur dimulai dari baris 20, proses-proses tersebut hanya dilakukan oleh prosedur getSynsetLemma. Baris 20 merupakan proses pemeriksaan apakah index yang diberikan bernilai 00, jika benar maka prosedur akan menetapkan bahwa index yang akan diambil adalah index yang pertama. Pada baris 22 dilakukan iterasi sejumlah sinonim yang dimiliki oleh synset, pada baris 24 dilakukan pengecekan apakah iterasi berada pada index yang diinginkan jika benar maka lemma sinonim pada posisi tersebut akan diambil. </w:t>
      </w:r>
    </w:p>
    <w:p w:rsidR="004F2CA0" w:rsidRPr="001665FD" w:rsidRDefault="004F2CA0" w:rsidP="00523CC0">
      <w:pPr>
        <w:pStyle w:val="ListParagraph"/>
        <w:numPr>
          <w:ilvl w:val="1"/>
          <w:numId w:val="1"/>
        </w:numPr>
        <w:spacing w:after="0" w:line="360" w:lineRule="auto"/>
        <w:ind w:left="709" w:hanging="709"/>
        <w:jc w:val="both"/>
        <w:rPr>
          <w:rFonts w:ascii="Times New Roman" w:hAnsi="Times New Roman" w:cs="Times New Roman"/>
          <w:b/>
          <w:sz w:val="28"/>
          <w:szCs w:val="28"/>
          <w:lang w:val="en-US"/>
        </w:rPr>
      </w:pPr>
      <w:r w:rsidRPr="001665FD">
        <w:rPr>
          <w:rFonts w:ascii="Times New Roman" w:hAnsi="Times New Roman" w:cs="Times New Roman"/>
          <w:b/>
          <w:sz w:val="28"/>
          <w:szCs w:val="28"/>
          <w:lang w:val="en-US"/>
        </w:rPr>
        <w:lastRenderedPageBreak/>
        <w:t>Mendapatkan Daftar Kata pada Lexical Database Files</w:t>
      </w:r>
    </w:p>
    <w:p w:rsidR="00972D16" w:rsidRDefault="00811131" w:rsidP="00972D16">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Daftar kata yang terdapat pada Lexical Database Files dapat didapatkan dengan memanfaatkan kelompok dictionary. Daftar kata yang didapatkan tersebut akan menjadi daftar kata yang ditampilkan oleh browser pada halaman search serta untuk menjalankan fitur auto complete.</w:t>
      </w:r>
      <w:r w:rsidR="0082509E">
        <w:rPr>
          <w:rFonts w:ascii="Times New Roman" w:hAnsi="Times New Roman" w:cs="Times New Roman"/>
          <w:sz w:val="24"/>
          <w:szCs w:val="24"/>
          <w:lang w:val="en-US"/>
        </w:rPr>
        <w:t xml:space="preserve"> Karena proses pengurutan daftar kata memakan waktu yang cukup lama maka hasil daftar kata yang didapatkan akan disimpan </w:t>
      </w:r>
      <w:r w:rsidR="00C762E7">
        <w:rPr>
          <w:rFonts w:ascii="Times New Roman" w:hAnsi="Times New Roman" w:cs="Times New Roman"/>
          <w:sz w:val="24"/>
          <w:szCs w:val="24"/>
          <w:lang w:val="en-US"/>
        </w:rPr>
        <w:t>ke dalam</w:t>
      </w:r>
      <w:r w:rsidR="0082509E">
        <w:rPr>
          <w:rFonts w:ascii="Times New Roman" w:hAnsi="Times New Roman" w:cs="Times New Roman"/>
          <w:sz w:val="24"/>
          <w:szCs w:val="24"/>
          <w:lang w:val="en-US"/>
        </w:rPr>
        <w:t xml:space="preserve"> sebuah plist.</w:t>
      </w:r>
      <w:r w:rsidR="00972D16">
        <w:rPr>
          <w:rFonts w:ascii="Times New Roman" w:hAnsi="Times New Roman" w:cs="Times New Roman"/>
          <w:sz w:val="24"/>
          <w:szCs w:val="24"/>
          <w:lang w:val="en-US"/>
        </w:rPr>
        <w:t xml:space="preserve"> Segmen program 4.15 </w:t>
      </w:r>
      <w:r w:rsidR="00230D46">
        <w:rPr>
          <w:rFonts w:ascii="Times New Roman" w:hAnsi="Times New Roman" w:cs="Times New Roman"/>
          <w:sz w:val="24"/>
          <w:szCs w:val="24"/>
          <w:lang w:val="en-US"/>
        </w:rPr>
        <w:t>menunjukkan proses yang terjadi</w:t>
      </w:r>
      <w:r w:rsidR="00362016">
        <w:rPr>
          <w:rFonts w:ascii="Times New Roman" w:hAnsi="Times New Roman" w:cs="Times New Roman"/>
          <w:sz w:val="24"/>
          <w:szCs w:val="24"/>
          <w:lang w:val="en-US"/>
        </w:rPr>
        <w:t>.</w:t>
      </w:r>
    </w:p>
    <w:p w:rsidR="00972D16" w:rsidRDefault="00972D16" w:rsidP="00972D16">
      <w:pPr>
        <w:spacing w:after="0" w:line="360" w:lineRule="auto"/>
        <w:jc w:val="both"/>
        <w:rPr>
          <w:rFonts w:ascii="Times New Roman" w:hAnsi="Times New Roman" w:cs="Times New Roman"/>
          <w:sz w:val="24"/>
          <w:szCs w:val="24"/>
          <w:lang w:val="en-US"/>
        </w:rPr>
      </w:pPr>
    </w:p>
    <w:p w:rsidR="00972D16" w:rsidRDefault="00972D16" w:rsidP="00972D16">
      <w:pPr>
        <w:spacing w:after="0" w:line="240" w:lineRule="auto"/>
        <w:jc w:val="both"/>
        <w:rPr>
          <w:rFonts w:ascii="Times New Roman" w:hAnsi="Times New Roman" w:cs="Times New Roman"/>
          <w:sz w:val="24"/>
          <w:szCs w:val="24"/>
          <w:lang w:val="en-US"/>
        </w:rPr>
      </w:pPr>
      <w:r w:rsidRPr="00A67A59">
        <w:rPr>
          <w:rFonts w:ascii="Times New Roman" w:hAnsi="Times New Roman" w:cs="Times New Roman"/>
          <w:b/>
          <w:sz w:val="24"/>
          <w:szCs w:val="24"/>
          <w:lang w:val="en-US"/>
        </w:rPr>
        <w:t>Segmen Program 4.</w:t>
      </w:r>
      <w:r>
        <w:rPr>
          <w:rFonts w:ascii="Times New Roman" w:hAnsi="Times New Roman" w:cs="Times New Roman"/>
          <w:b/>
          <w:sz w:val="24"/>
          <w:szCs w:val="24"/>
          <w:lang w:val="en-US"/>
        </w:rPr>
        <w:t>11 Proses Mendapatkan Daftar kata</w:t>
      </w:r>
    </w:p>
    <w:p w:rsidR="00972D16" w:rsidRDefault="00972D16" w:rsidP="00523CC0">
      <w:pPr>
        <w:pStyle w:val="ListParagraph"/>
        <w:numPr>
          <w:ilvl w:val="0"/>
          <w:numId w:val="10"/>
        </w:numPr>
        <w:spacing w:after="0" w:line="240" w:lineRule="auto"/>
        <w:ind w:left="426" w:hanging="426"/>
        <w:rPr>
          <w:rFonts w:ascii="Courier New" w:hAnsi="Courier New" w:cs="Courier New"/>
          <w:sz w:val="20"/>
          <w:szCs w:val="20"/>
          <w:lang w:val="en-US"/>
        </w:rPr>
      </w:pPr>
      <w:r w:rsidRPr="00E03ED2">
        <w:rPr>
          <w:rFonts w:ascii="Courier New" w:hAnsi="Courier New" w:cs="Courier New"/>
          <w:sz w:val="20"/>
          <w:szCs w:val="20"/>
          <w:lang w:val="en-US"/>
        </w:rPr>
        <w:t>NSFileManager *fileManager = [NSFileManager defaultManager];</w:t>
      </w:r>
    </w:p>
    <w:p w:rsidR="00972D16" w:rsidRPr="006B555B" w:rsidRDefault="00972D16" w:rsidP="00972D16">
      <w:pPr>
        <w:pStyle w:val="ListParagraph"/>
        <w:spacing w:after="0" w:line="240" w:lineRule="auto"/>
        <w:ind w:left="426"/>
        <w:rPr>
          <w:rFonts w:ascii="Courier New" w:hAnsi="Courier New" w:cs="Courier New"/>
          <w:sz w:val="20"/>
          <w:szCs w:val="20"/>
          <w:lang w:val="en-US"/>
        </w:rPr>
      </w:pPr>
    </w:p>
    <w:p w:rsidR="00972D16" w:rsidRPr="00E03ED2" w:rsidRDefault="00972D16" w:rsidP="00523CC0">
      <w:pPr>
        <w:pStyle w:val="ListParagraph"/>
        <w:numPr>
          <w:ilvl w:val="0"/>
          <w:numId w:val="10"/>
        </w:numPr>
        <w:spacing w:after="0" w:line="240" w:lineRule="auto"/>
        <w:ind w:left="426" w:hanging="426"/>
        <w:rPr>
          <w:rFonts w:ascii="Courier New" w:hAnsi="Courier New" w:cs="Courier New"/>
          <w:sz w:val="20"/>
          <w:szCs w:val="20"/>
          <w:lang w:val="en-US"/>
        </w:rPr>
      </w:pPr>
      <w:r w:rsidRPr="00E03ED2">
        <w:rPr>
          <w:rFonts w:ascii="Courier New" w:hAnsi="Courier New" w:cs="Courier New"/>
          <w:sz w:val="20"/>
          <w:szCs w:val="20"/>
          <w:lang w:val="en-US"/>
        </w:rPr>
        <w:t>if(![fileManager fileExistsAtPath:listPlistFilePath])</w:t>
      </w:r>
    </w:p>
    <w:p w:rsidR="00972D16" w:rsidRPr="00E03ED2" w:rsidRDefault="00972D16" w:rsidP="00523CC0">
      <w:pPr>
        <w:pStyle w:val="ListParagraph"/>
        <w:numPr>
          <w:ilvl w:val="0"/>
          <w:numId w:val="10"/>
        </w:numPr>
        <w:spacing w:after="0" w:line="240" w:lineRule="auto"/>
        <w:ind w:left="426" w:hanging="426"/>
        <w:rPr>
          <w:rFonts w:ascii="Courier New" w:hAnsi="Courier New" w:cs="Courier New"/>
          <w:sz w:val="20"/>
          <w:szCs w:val="20"/>
          <w:lang w:val="en-US"/>
        </w:rPr>
      </w:pPr>
      <w:r w:rsidRPr="00E03ED2">
        <w:rPr>
          <w:rFonts w:ascii="Courier New" w:hAnsi="Courier New" w:cs="Courier New"/>
          <w:sz w:val="20"/>
          <w:szCs w:val="20"/>
          <w:lang w:val="en-US"/>
        </w:rPr>
        <w:t>{</w:t>
      </w: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Pr>
          <w:rFonts w:ascii="Courier New" w:hAnsi="Courier New" w:cs="Courier New"/>
          <w:sz w:val="20"/>
          <w:szCs w:val="20"/>
          <w:lang w:val="en-US"/>
        </w:rPr>
        <w:t xml:space="preserve">listOfAvailableWords </w:t>
      </w:r>
      <w:r w:rsidRPr="00E03ED2">
        <w:rPr>
          <w:rFonts w:ascii="Courier New" w:hAnsi="Courier New" w:cs="Courier New"/>
          <w:sz w:val="20"/>
          <w:szCs w:val="20"/>
          <w:lang w:val="en-US"/>
        </w:rPr>
        <w:t>= [[NSMutableArray alloc]init];</w:t>
      </w: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NSMutableDictionary *tempList = [[[NSMutableDictionary alloc]init]retain];</w:t>
      </w:r>
    </w:p>
    <w:p w:rsidR="00972D16" w:rsidRPr="00E03ED2" w:rsidRDefault="00972D16" w:rsidP="00972D16">
      <w:pPr>
        <w:spacing w:after="0" w:line="240" w:lineRule="auto"/>
        <w:ind w:left="567" w:hanging="567"/>
        <w:rPr>
          <w:rFonts w:ascii="Courier New" w:hAnsi="Courier New" w:cs="Courier New"/>
          <w:sz w:val="20"/>
          <w:szCs w:val="20"/>
          <w:lang w:val="en-US"/>
        </w:rPr>
      </w:pP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for(NSString *str in noun)</w:t>
      </w:r>
    </w:p>
    <w:p w:rsidR="00972D16" w:rsidRPr="00E03ED2" w:rsidRDefault="00972D16" w:rsidP="00523CC0">
      <w:pPr>
        <w:pStyle w:val="ListParagraph"/>
        <w:numPr>
          <w:ilvl w:val="0"/>
          <w:numId w:val="10"/>
        </w:numPr>
        <w:spacing w:after="0" w:line="240" w:lineRule="auto"/>
        <w:ind w:left="851" w:hanging="851"/>
        <w:rPr>
          <w:rFonts w:ascii="Courier New" w:hAnsi="Courier New" w:cs="Courier New"/>
          <w:sz w:val="20"/>
          <w:szCs w:val="20"/>
          <w:lang w:val="en-US"/>
        </w:rPr>
      </w:pPr>
      <w:r w:rsidRPr="00E03ED2">
        <w:rPr>
          <w:rFonts w:ascii="Courier New" w:hAnsi="Courier New" w:cs="Courier New"/>
          <w:sz w:val="20"/>
          <w:szCs w:val="20"/>
          <w:lang w:val="en-US"/>
        </w:rPr>
        <w:t>[tempList setObject:str forKey:str];</w:t>
      </w: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for(NSString *str in verb)</w:t>
      </w:r>
    </w:p>
    <w:p w:rsidR="00972D16" w:rsidRPr="00E03ED2" w:rsidRDefault="00972D16" w:rsidP="00523CC0">
      <w:pPr>
        <w:pStyle w:val="ListParagraph"/>
        <w:numPr>
          <w:ilvl w:val="0"/>
          <w:numId w:val="10"/>
        </w:numPr>
        <w:spacing w:after="0" w:line="240" w:lineRule="auto"/>
        <w:ind w:left="851" w:hanging="851"/>
        <w:rPr>
          <w:rFonts w:ascii="Courier New" w:hAnsi="Courier New" w:cs="Courier New"/>
          <w:sz w:val="20"/>
          <w:szCs w:val="20"/>
          <w:lang w:val="en-US"/>
        </w:rPr>
      </w:pPr>
      <w:r w:rsidRPr="00E03ED2">
        <w:rPr>
          <w:rFonts w:ascii="Courier New" w:hAnsi="Courier New" w:cs="Courier New"/>
          <w:sz w:val="20"/>
          <w:szCs w:val="20"/>
          <w:lang w:val="en-US"/>
        </w:rPr>
        <w:t>[tempList setObject:str forKey:str];</w:t>
      </w: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for(NSString *str in adj)</w:t>
      </w:r>
    </w:p>
    <w:p w:rsidR="00972D16" w:rsidRPr="00E03ED2" w:rsidRDefault="00972D16" w:rsidP="00523CC0">
      <w:pPr>
        <w:pStyle w:val="ListParagraph"/>
        <w:numPr>
          <w:ilvl w:val="0"/>
          <w:numId w:val="10"/>
        </w:numPr>
        <w:spacing w:after="0" w:line="240" w:lineRule="auto"/>
        <w:ind w:left="851" w:hanging="851"/>
        <w:rPr>
          <w:rFonts w:ascii="Courier New" w:hAnsi="Courier New" w:cs="Courier New"/>
          <w:sz w:val="20"/>
          <w:szCs w:val="20"/>
          <w:lang w:val="en-US"/>
        </w:rPr>
      </w:pPr>
      <w:r w:rsidRPr="00E03ED2">
        <w:rPr>
          <w:rFonts w:ascii="Courier New" w:hAnsi="Courier New" w:cs="Courier New"/>
          <w:sz w:val="20"/>
          <w:szCs w:val="20"/>
          <w:lang w:val="en-US"/>
        </w:rPr>
        <w:t>[tempList setObject:str forKey:str];</w:t>
      </w: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for(NSString *str in adv)</w:t>
      </w:r>
    </w:p>
    <w:p w:rsidR="00972D16" w:rsidRPr="00E03ED2" w:rsidRDefault="00972D16" w:rsidP="00523CC0">
      <w:pPr>
        <w:pStyle w:val="ListParagraph"/>
        <w:numPr>
          <w:ilvl w:val="0"/>
          <w:numId w:val="10"/>
        </w:numPr>
        <w:spacing w:after="0" w:line="240" w:lineRule="auto"/>
        <w:ind w:left="851" w:hanging="851"/>
        <w:rPr>
          <w:rFonts w:ascii="Courier New" w:hAnsi="Courier New" w:cs="Courier New"/>
          <w:sz w:val="20"/>
          <w:szCs w:val="20"/>
          <w:lang w:val="en-US"/>
        </w:rPr>
      </w:pPr>
      <w:r w:rsidRPr="00E03ED2">
        <w:rPr>
          <w:rFonts w:ascii="Courier New" w:hAnsi="Courier New" w:cs="Courier New"/>
          <w:sz w:val="20"/>
          <w:szCs w:val="20"/>
          <w:lang w:val="en-US"/>
        </w:rPr>
        <w:t>[tempList setObject:str forKey:str];</w:t>
      </w:r>
    </w:p>
    <w:p w:rsidR="00972D16" w:rsidRPr="00E03ED2" w:rsidRDefault="00972D16" w:rsidP="00972D16">
      <w:pPr>
        <w:spacing w:after="0" w:line="240" w:lineRule="auto"/>
        <w:ind w:left="567" w:hanging="567"/>
        <w:rPr>
          <w:rFonts w:ascii="Courier New" w:hAnsi="Courier New" w:cs="Courier New"/>
          <w:sz w:val="20"/>
          <w:szCs w:val="20"/>
          <w:lang w:val="en-US"/>
        </w:rPr>
      </w:pP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for(NSString *str in tempList)</w:t>
      </w:r>
    </w:p>
    <w:p w:rsidR="00F74FCA" w:rsidRPr="008C1085"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w:t>
      </w:r>
    </w:p>
    <w:p w:rsidR="00972D16" w:rsidRPr="006B555B" w:rsidRDefault="00972D16" w:rsidP="00523CC0">
      <w:pPr>
        <w:pStyle w:val="ListParagraph"/>
        <w:numPr>
          <w:ilvl w:val="0"/>
          <w:numId w:val="10"/>
        </w:numPr>
        <w:spacing w:after="0" w:line="240" w:lineRule="auto"/>
        <w:ind w:left="709" w:hanging="709"/>
        <w:rPr>
          <w:rFonts w:ascii="Courier New" w:hAnsi="Courier New" w:cs="Courier New"/>
          <w:sz w:val="20"/>
          <w:szCs w:val="20"/>
          <w:lang w:val="en-US"/>
        </w:rPr>
      </w:pPr>
      <w:r w:rsidRPr="00E03ED2">
        <w:rPr>
          <w:rFonts w:ascii="Courier New" w:hAnsi="Courier New" w:cs="Courier New"/>
          <w:sz w:val="20"/>
          <w:szCs w:val="20"/>
          <w:lang w:val="en-US"/>
        </w:rPr>
        <w:t>str=[str stringByReplacingOccurrencesOfString:@"_" withString:@" "];</w:t>
      </w:r>
    </w:p>
    <w:p w:rsidR="00972D16" w:rsidRPr="00E03ED2" w:rsidRDefault="00972D16" w:rsidP="00523CC0">
      <w:pPr>
        <w:pStyle w:val="ListParagraph"/>
        <w:numPr>
          <w:ilvl w:val="0"/>
          <w:numId w:val="10"/>
        </w:numPr>
        <w:spacing w:after="0" w:line="240" w:lineRule="auto"/>
        <w:ind w:left="709" w:hanging="709"/>
        <w:rPr>
          <w:rFonts w:ascii="Courier New" w:hAnsi="Courier New" w:cs="Courier New"/>
          <w:sz w:val="20"/>
          <w:szCs w:val="20"/>
          <w:lang w:val="en-US"/>
        </w:rPr>
      </w:pPr>
      <w:r w:rsidRPr="00E03ED2">
        <w:rPr>
          <w:rFonts w:ascii="Courier New" w:hAnsi="Courier New" w:cs="Courier New"/>
          <w:sz w:val="20"/>
          <w:szCs w:val="20"/>
          <w:lang w:val="en-US"/>
        </w:rPr>
        <w:t>[listOfAvailableWords addObject:str];</w:t>
      </w: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w:t>
      </w:r>
    </w:p>
    <w:p w:rsidR="00972D16" w:rsidRPr="00E03ED2" w:rsidRDefault="00972D16" w:rsidP="00972D16">
      <w:pPr>
        <w:spacing w:after="0" w:line="240" w:lineRule="auto"/>
        <w:ind w:left="426" w:hanging="426"/>
        <w:rPr>
          <w:rFonts w:ascii="Courier New" w:hAnsi="Courier New" w:cs="Courier New"/>
          <w:sz w:val="20"/>
          <w:szCs w:val="20"/>
          <w:lang w:val="en-US"/>
        </w:rPr>
      </w:pPr>
    </w:p>
    <w:p w:rsidR="00972D16"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NSArray *sorted = [listOfAvailableWords sortedArrayUsingSelector:@selector(compare:)];</w:t>
      </w:r>
    </w:p>
    <w:p w:rsidR="00972D16" w:rsidRPr="006B555B" w:rsidRDefault="00972D16" w:rsidP="00972D16">
      <w:pPr>
        <w:spacing w:after="0" w:line="240" w:lineRule="auto"/>
        <w:rPr>
          <w:rFonts w:ascii="Courier New" w:hAnsi="Courier New" w:cs="Courier New"/>
          <w:sz w:val="20"/>
          <w:szCs w:val="20"/>
          <w:lang w:val="en-US"/>
        </w:rPr>
      </w:pP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listOfAvailableWords = [sorted mutableCopy];</w:t>
      </w:r>
    </w:p>
    <w:p w:rsidR="00972D16" w:rsidRPr="00E03ED2" w:rsidRDefault="00972D16" w:rsidP="00972D16">
      <w:pPr>
        <w:spacing w:after="0" w:line="240" w:lineRule="auto"/>
        <w:ind w:left="567" w:hanging="567"/>
        <w:rPr>
          <w:rFonts w:ascii="Courier New" w:hAnsi="Courier New" w:cs="Courier New"/>
          <w:sz w:val="20"/>
          <w:szCs w:val="20"/>
          <w:lang w:val="en-US"/>
        </w:rPr>
      </w:pP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tempList release];</w:t>
      </w:r>
    </w:p>
    <w:p w:rsidR="00972D16" w:rsidRPr="00E03ED2" w:rsidRDefault="00972D16" w:rsidP="00972D16">
      <w:pPr>
        <w:spacing w:after="0" w:line="240" w:lineRule="auto"/>
        <w:ind w:left="567" w:hanging="567"/>
        <w:rPr>
          <w:rFonts w:ascii="Courier New" w:hAnsi="Courier New" w:cs="Courier New"/>
          <w:sz w:val="20"/>
          <w:szCs w:val="20"/>
          <w:lang w:val="en-US"/>
        </w:rPr>
      </w:pPr>
    </w:p>
    <w:p w:rsidR="00972D16" w:rsidRPr="00DE6028" w:rsidRDefault="00972D16" w:rsidP="00DE6028">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listOfAvailableWords writeToFile:listPlistFilePath atomically:YES];</w:t>
      </w:r>
    </w:p>
    <w:p w:rsidR="00972D16" w:rsidRPr="00E03ED2" w:rsidRDefault="00972D16" w:rsidP="00523CC0">
      <w:pPr>
        <w:pStyle w:val="ListParagraph"/>
        <w:numPr>
          <w:ilvl w:val="0"/>
          <w:numId w:val="10"/>
        </w:numPr>
        <w:spacing w:after="0" w:line="240" w:lineRule="auto"/>
        <w:ind w:left="426" w:hanging="426"/>
        <w:rPr>
          <w:rFonts w:ascii="Courier New" w:hAnsi="Courier New" w:cs="Courier New"/>
          <w:sz w:val="20"/>
          <w:szCs w:val="20"/>
          <w:lang w:val="en-US"/>
        </w:rPr>
      </w:pPr>
      <w:r w:rsidRPr="00E03ED2">
        <w:rPr>
          <w:rFonts w:ascii="Courier New" w:hAnsi="Courier New" w:cs="Courier New"/>
          <w:sz w:val="20"/>
          <w:szCs w:val="20"/>
          <w:lang w:val="en-US"/>
        </w:rPr>
        <w:t>}</w:t>
      </w:r>
    </w:p>
    <w:p w:rsidR="00B46073" w:rsidRPr="00DE6028" w:rsidRDefault="00972D16" w:rsidP="00DE6028">
      <w:pPr>
        <w:pStyle w:val="ListParagraph"/>
        <w:numPr>
          <w:ilvl w:val="0"/>
          <w:numId w:val="10"/>
        </w:numPr>
        <w:spacing w:after="0" w:line="240" w:lineRule="auto"/>
        <w:ind w:left="426" w:hanging="426"/>
        <w:rPr>
          <w:rFonts w:ascii="Courier New" w:hAnsi="Courier New" w:cs="Courier New"/>
          <w:sz w:val="20"/>
          <w:szCs w:val="20"/>
          <w:lang w:val="en-US"/>
        </w:rPr>
      </w:pPr>
      <w:r w:rsidRPr="00E03ED2">
        <w:rPr>
          <w:rFonts w:ascii="Courier New" w:hAnsi="Courier New" w:cs="Courier New"/>
          <w:sz w:val="20"/>
          <w:szCs w:val="20"/>
          <w:lang w:val="en-US"/>
        </w:rPr>
        <w:t>else {</w:t>
      </w:r>
    </w:p>
    <w:p w:rsidR="00972D16" w:rsidRPr="00E03ED2" w:rsidRDefault="00972D16" w:rsidP="00523CC0">
      <w:pPr>
        <w:pStyle w:val="ListParagraph"/>
        <w:numPr>
          <w:ilvl w:val="0"/>
          <w:numId w:val="10"/>
        </w:numPr>
        <w:spacing w:after="0" w:line="240" w:lineRule="auto"/>
        <w:ind w:left="567" w:hanging="567"/>
        <w:rPr>
          <w:rFonts w:ascii="Courier New" w:hAnsi="Courier New" w:cs="Courier New"/>
          <w:sz w:val="20"/>
          <w:szCs w:val="20"/>
          <w:lang w:val="en-US"/>
        </w:rPr>
      </w:pPr>
      <w:r w:rsidRPr="00E03ED2">
        <w:rPr>
          <w:rFonts w:ascii="Courier New" w:hAnsi="Courier New" w:cs="Courier New"/>
          <w:sz w:val="20"/>
          <w:szCs w:val="20"/>
          <w:lang w:val="en-US"/>
        </w:rPr>
        <w:t>listOfAvailableWords</w:t>
      </w:r>
      <w:r w:rsidRPr="00E03ED2">
        <w:rPr>
          <w:rFonts w:ascii="Courier New" w:hAnsi="Courier New" w:cs="Courier New"/>
          <w:sz w:val="20"/>
          <w:szCs w:val="20"/>
          <w:lang w:val="en-US"/>
        </w:rPr>
        <w:tab/>
        <w:t>= [[NSMutableArray alloc]initWithContentsOfFile:listPlistFilePath];</w:t>
      </w:r>
    </w:p>
    <w:p w:rsidR="00972D16" w:rsidRDefault="00972D16" w:rsidP="00523CC0">
      <w:pPr>
        <w:pStyle w:val="ListParagraph"/>
        <w:numPr>
          <w:ilvl w:val="0"/>
          <w:numId w:val="10"/>
        </w:numPr>
        <w:spacing w:after="0" w:line="240" w:lineRule="auto"/>
        <w:ind w:left="426" w:hanging="426"/>
        <w:rPr>
          <w:rFonts w:ascii="Courier New" w:hAnsi="Courier New" w:cs="Courier New"/>
          <w:sz w:val="20"/>
          <w:szCs w:val="20"/>
          <w:lang w:val="en-US"/>
        </w:rPr>
      </w:pPr>
      <w:r w:rsidRPr="00E03ED2">
        <w:rPr>
          <w:rFonts w:ascii="Courier New" w:hAnsi="Courier New" w:cs="Courier New"/>
          <w:sz w:val="20"/>
          <w:szCs w:val="20"/>
          <w:lang w:val="en-US"/>
        </w:rPr>
        <w:t>}</w:t>
      </w:r>
    </w:p>
    <w:p w:rsidR="00731481" w:rsidRDefault="00972D16" w:rsidP="00972D16">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ada baris 1 dan 2 segmen program 4.1</w:t>
      </w:r>
      <w:r w:rsidR="00687686">
        <w:rPr>
          <w:rFonts w:ascii="Times New Roman" w:hAnsi="Times New Roman" w:cs="Times New Roman"/>
          <w:sz w:val="24"/>
          <w:szCs w:val="24"/>
          <w:lang w:val="en-US"/>
        </w:rPr>
        <w:t>1</w:t>
      </w:r>
      <w:r>
        <w:rPr>
          <w:rFonts w:ascii="Times New Roman" w:hAnsi="Times New Roman" w:cs="Times New Roman"/>
          <w:sz w:val="24"/>
          <w:szCs w:val="24"/>
          <w:lang w:val="en-US"/>
        </w:rPr>
        <w:t xml:space="preserve"> ditunjukkan bahwa pada proses mendapatkan daftar kata melakukan pemeriksaan terhadap sebuah file plist bernama listPlist. File dengan ekstensi plist adalah sebuah text file yang digunakan oleh Objective-C, struktu penyimpanan file ini berbentuk sebuah xml. File listPlist berperan menampung daftar kata yang menjadi hasil proses ini. Apabila file tersebut tidak ditemukan pada folder document milik device berarti proses mendapatkan daftar kata belum pernah terjadi, tetapi apabila file tersebut ditemukan maka class WordNet akan melakukan pembacaan daftar kata dari file plist tersebut. Proses pembacaan daftar kata dari file plist ditunjukkan oleh baris 25. Tetapi bila file plist tidak ditemukan proses akan berlanjut pada baris 4. Pada baris 5 disiapkan sebuah dictionary yang akan menapung semua kata yang terdapat pada keempat index dictionary. </w:t>
      </w:r>
    </w:p>
    <w:p w:rsidR="00731481" w:rsidRDefault="00972D16" w:rsidP="00972D16">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s pembacaan keempat dictionary ditunjukkan pada baris 6-13, setiap index dictionary akan mengalami iterasi dan key pada setiap index dictionary akan menjadi key dan value pada dictionary penampung daftar kata. Pada tahap ini digunakan dictionary untuk menampung daftar kata agar kata-kata yang terdapat pada lebih dari satu index dictionary dapat dieliminasi secara otomatis. Setelah daftar kata yang berada pada keempat index dictionary didapatkan maka langkah selanjutnya adalah melakukan penggantian string underscore (_) menjadi string spasi ( ), hal ini dilakukan karena daftar kata ini akan disajikan oleh WordNet Browser pada user sebagai bagian dari fitur auto complete. String yang mengalami proses penggantian tersebut akan disimp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ebuah array, karena key dan value pada dictionary penampung memiliki nilai yang sama maka hanya key yang akan diproses dan disimp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array. Proses tersebut ditunjukkan pada baris 14-18, dimana pada baris 16 dilakukan proses penggantian string dan pada baris 17 dilakukan penyimpanan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ebuah array.</w:t>
      </w:r>
    </w:p>
    <w:p w:rsidR="00972D16" w:rsidRDefault="00972D16" w:rsidP="00972D16">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Kata yang tersimpan pada array masih belum terurut sesuai dengan abjad karena itu dilakukan proses pengurutan daftar kata. Proses pengurutan ini memanfaatkan sebuah prosedur milik Objective-C dimana kata dalam array akan diurutkan sesuai abjad. Prosedur tersebut ditunjukkan oleh baris 19. Langkah terakhir yang perlu dilakukan adalah menyimpan daftar kata tersebut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w:t>
      </w:r>
      <w:r>
        <w:rPr>
          <w:rFonts w:ascii="Times New Roman" w:hAnsi="Times New Roman" w:cs="Times New Roman"/>
          <w:sz w:val="24"/>
          <w:szCs w:val="24"/>
          <w:lang w:val="en-US"/>
        </w:rPr>
        <w:lastRenderedPageBreak/>
        <w:t xml:space="preserve">sebuah plist. Dengan menyimpan daftar kata </w:t>
      </w:r>
      <w:r w:rsidR="00C762E7">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plist maka ketika class WordNet melakukan inisialisasi lagi proses mendapatkan daftar kata tidak perlu dilakukan cukup dengan melakukan pembacaan plist, hal ini akan mempercepat waktu inisialisasi dari class WordNet.</w:t>
      </w:r>
    </w:p>
    <w:p w:rsidR="004F2CA0" w:rsidRPr="00D703E6" w:rsidRDefault="004F2CA0" w:rsidP="00D703E6">
      <w:pPr>
        <w:spacing w:after="0" w:line="360" w:lineRule="auto"/>
        <w:ind w:firstLine="709"/>
        <w:jc w:val="both"/>
        <w:rPr>
          <w:rFonts w:ascii="Times New Roman" w:hAnsi="Times New Roman" w:cs="Times New Roman"/>
          <w:sz w:val="24"/>
          <w:szCs w:val="24"/>
          <w:lang w:val="en-US"/>
        </w:rPr>
      </w:pPr>
    </w:p>
    <w:p w:rsidR="00176B2E" w:rsidRDefault="00176B2E" w:rsidP="00176B2E">
      <w:pPr>
        <w:spacing w:after="0" w:line="360" w:lineRule="auto"/>
        <w:jc w:val="both"/>
        <w:rPr>
          <w:rFonts w:ascii="Times New Roman" w:hAnsi="Times New Roman" w:cs="Times New Roman"/>
          <w:sz w:val="24"/>
          <w:szCs w:val="24"/>
          <w:lang w:val="en-US"/>
        </w:rPr>
      </w:pPr>
    </w:p>
    <w:p w:rsidR="00810EC6" w:rsidRDefault="00810EC6" w:rsidP="00810EC6">
      <w:pPr>
        <w:spacing w:after="0" w:line="360" w:lineRule="auto"/>
        <w:ind w:firstLine="709"/>
        <w:jc w:val="both"/>
        <w:rPr>
          <w:rFonts w:ascii="Times New Roman" w:hAnsi="Times New Roman" w:cs="Times New Roman"/>
          <w:sz w:val="24"/>
          <w:szCs w:val="24"/>
          <w:lang w:val="en-US"/>
        </w:rPr>
      </w:pPr>
    </w:p>
    <w:p w:rsidR="00810EC6" w:rsidRPr="00810EC6" w:rsidRDefault="00810EC6" w:rsidP="00810EC6">
      <w:pPr>
        <w:spacing w:after="0" w:line="360" w:lineRule="auto"/>
        <w:ind w:firstLine="720"/>
        <w:rPr>
          <w:rFonts w:ascii="Times New Roman" w:hAnsi="Times New Roman" w:cs="Times New Roman"/>
          <w:sz w:val="24"/>
          <w:szCs w:val="24"/>
          <w:lang w:val="en-US"/>
        </w:rPr>
      </w:pPr>
    </w:p>
    <w:sectPr w:rsidR="00810EC6" w:rsidRPr="00810EC6" w:rsidSect="00DF1F13">
      <w:headerReference w:type="even" r:id="rId24"/>
      <w:headerReference w:type="default" r:id="rId25"/>
      <w:footerReference w:type="even" r:id="rId26"/>
      <w:footerReference w:type="default" r:id="rId27"/>
      <w:headerReference w:type="first" r:id="rId28"/>
      <w:footerReference w:type="first" r:id="rId29"/>
      <w:pgSz w:w="11906" w:h="16838" w:code="9"/>
      <w:pgMar w:top="2268" w:right="1701" w:bottom="1701" w:left="2268" w:header="709" w:footer="709" w:gutter="0"/>
      <w:pgNumType w:start="67"/>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6140" w:rsidRDefault="00266140" w:rsidP="00284AA8">
      <w:pPr>
        <w:spacing w:after="0" w:line="240" w:lineRule="auto"/>
      </w:pPr>
      <w:r>
        <w:separator/>
      </w:r>
    </w:p>
  </w:endnote>
  <w:endnote w:type="continuationSeparator" w:id="1">
    <w:p w:rsidR="00266140" w:rsidRDefault="00266140" w:rsidP="00284AA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249" w:rsidRDefault="00D4324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249" w:rsidRDefault="00D43249">
    <w:pPr>
      <w:pStyle w:val="Footer"/>
      <w:jc w:val="center"/>
    </w:pPr>
  </w:p>
  <w:p w:rsidR="00D43249" w:rsidRDefault="00D4324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246131"/>
      <w:docPartObj>
        <w:docPartGallery w:val="Page Numbers (Bottom of Page)"/>
        <w:docPartUnique/>
      </w:docPartObj>
    </w:sdtPr>
    <w:sdtContent>
      <w:p w:rsidR="00D43249" w:rsidRDefault="00C211D3">
        <w:pPr>
          <w:pStyle w:val="Footer"/>
          <w:jc w:val="center"/>
        </w:pPr>
        <w:r w:rsidRPr="00615BF0">
          <w:rPr>
            <w:rFonts w:ascii="Times New Roman" w:hAnsi="Times New Roman" w:cs="Times New Roman"/>
            <w:sz w:val="24"/>
            <w:szCs w:val="24"/>
          </w:rPr>
          <w:fldChar w:fldCharType="begin"/>
        </w:r>
        <w:r w:rsidR="00D43249" w:rsidRPr="00615BF0">
          <w:rPr>
            <w:rFonts w:ascii="Times New Roman" w:hAnsi="Times New Roman" w:cs="Times New Roman"/>
            <w:sz w:val="24"/>
            <w:szCs w:val="24"/>
          </w:rPr>
          <w:instrText xml:space="preserve"> PAGE   \* MERGEFORMAT </w:instrText>
        </w:r>
        <w:r w:rsidRPr="00615BF0">
          <w:rPr>
            <w:rFonts w:ascii="Times New Roman" w:hAnsi="Times New Roman" w:cs="Times New Roman"/>
            <w:sz w:val="24"/>
            <w:szCs w:val="24"/>
          </w:rPr>
          <w:fldChar w:fldCharType="separate"/>
        </w:r>
        <w:r w:rsidR="00E7385C">
          <w:rPr>
            <w:rFonts w:ascii="Times New Roman" w:hAnsi="Times New Roman" w:cs="Times New Roman"/>
            <w:noProof/>
            <w:sz w:val="24"/>
            <w:szCs w:val="24"/>
          </w:rPr>
          <w:t>67</w:t>
        </w:r>
        <w:r w:rsidRPr="00615BF0">
          <w:rPr>
            <w:rFonts w:ascii="Times New Roman" w:hAnsi="Times New Roman" w:cs="Times New Roman"/>
            <w:sz w:val="24"/>
            <w:szCs w:val="24"/>
          </w:rPr>
          <w:fldChar w:fldCharType="end"/>
        </w:r>
      </w:p>
    </w:sdtContent>
  </w:sdt>
  <w:p w:rsidR="00D43249" w:rsidRDefault="00D4324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6140" w:rsidRDefault="00266140" w:rsidP="00284AA8">
      <w:pPr>
        <w:spacing w:after="0" w:line="240" w:lineRule="auto"/>
      </w:pPr>
      <w:r>
        <w:separator/>
      </w:r>
    </w:p>
  </w:footnote>
  <w:footnote w:type="continuationSeparator" w:id="1">
    <w:p w:rsidR="00266140" w:rsidRDefault="00266140" w:rsidP="00284AA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249" w:rsidRDefault="00D4324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246127"/>
      <w:docPartObj>
        <w:docPartGallery w:val="Page Numbers (Top of Page)"/>
        <w:docPartUnique/>
      </w:docPartObj>
    </w:sdtPr>
    <w:sdtContent>
      <w:p w:rsidR="00D43249" w:rsidRDefault="00D43249">
        <w:pPr>
          <w:pStyle w:val="Header"/>
          <w:jc w:val="right"/>
          <w:rPr>
            <w:lang w:val="en-US"/>
          </w:rPr>
        </w:pPr>
      </w:p>
      <w:p w:rsidR="00D43249" w:rsidRDefault="00D43249">
        <w:pPr>
          <w:pStyle w:val="Header"/>
          <w:jc w:val="right"/>
          <w:rPr>
            <w:lang w:val="en-US"/>
          </w:rPr>
        </w:pPr>
      </w:p>
      <w:p w:rsidR="00D43249" w:rsidRDefault="00D43249">
        <w:pPr>
          <w:pStyle w:val="Header"/>
          <w:jc w:val="right"/>
          <w:rPr>
            <w:lang w:val="en-US"/>
          </w:rPr>
        </w:pPr>
      </w:p>
      <w:p w:rsidR="00D43249" w:rsidRDefault="00C211D3">
        <w:pPr>
          <w:pStyle w:val="Header"/>
          <w:jc w:val="right"/>
        </w:pPr>
        <w:r w:rsidRPr="00615BF0">
          <w:rPr>
            <w:rFonts w:ascii="Times New Roman" w:hAnsi="Times New Roman" w:cs="Times New Roman"/>
            <w:sz w:val="24"/>
            <w:szCs w:val="24"/>
          </w:rPr>
          <w:fldChar w:fldCharType="begin"/>
        </w:r>
        <w:r w:rsidR="00D43249" w:rsidRPr="00615BF0">
          <w:rPr>
            <w:rFonts w:ascii="Times New Roman" w:hAnsi="Times New Roman" w:cs="Times New Roman"/>
            <w:sz w:val="24"/>
            <w:szCs w:val="24"/>
          </w:rPr>
          <w:instrText xml:space="preserve"> PAGE   \* MERGEFORMAT </w:instrText>
        </w:r>
        <w:r w:rsidRPr="00615BF0">
          <w:rPr>
            <w:rFonts w:ascii="Times New Roman" w:hAnsi="Times New Roman" w:cs="Times New Roman"/>
            <w:sz w:val="24"/>
            <w:szCs w:val="24"/>
          </w:rPr>
          <w:fldChar w:fldCharType="separate"/>
        </w:r>
        <w:r w:rsidR="00E7385C">
          <w:rPr>
            <w:rFonts w:ascii="Times New Roman" w:hAnsi="Times New Roman" w:cs="Times New Roman"/>
            <w:noProof/>
            <w:sz w:val="24"/>
            <w:szCs w:val="24"/>
          </w:rPr>
          <w:t>99</w:t>
        </w:r>
        <w:r w:rsidRPr="00615BF0">
          <w:rPr>
            <w:rFonts w:ascii="Times New Roman" w:hAnsi="Times New Roman" w:cs="Times New Roman"/>
            <w:sz w:val="24"/>
            <w:szCs w:val="24"/>
          </w:rPr>
          <w:fldChar w:fldCharType="end"/>
        </w:r>
      </w:p>
    </w:sdtContent>
  </w:sdt>
  <w:p w:rsidR="00D43249" w:rsidRDefault="00D4324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249" w:rsidRDefault="00D4324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1C6BB4"/>
    <w:multiLevelType w:val="hybridMultilevel"/>
    <w:tmpl w:val="4844B97E"/>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D63E70"/>
    <w:multiLevelType w:val="multilevel"/>
    <w:tmpl w:val="75A6C662"/>
    <w:lvl w:ilvl="0">
      <w:start w:val="1"/>
      <w:numFmt w:val="decimal"/>
      <w:lvlText w:val="%1."/>
      <w:lvlJc w:val="left"/>
      <w:pPr>
        <w:ind w:left="720" w:hanging="360"/>
      </w:pPr>
      <w:rPr>
        <w:rFonts w:ascii="Courier New" w:eastAsiaTheme="minorEastAsia" w:hAnsi="Courier New" w:cs="Courier New" w:hint="default"/>
      </w:rPr>
    </w:lvl>
    <w:lvl w:ilvl="1">
      <w:start w:val="6"/>
      <w:numFmt w:val="decimal"/>
      <w:isLgl/>
      <w:lvlText w:val="%1.%2"/>
      <w:lvlJc w:val="left"/>
      <w:pPr>
        <w:ind w:left="930" w:hanging="48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240" w:hanging="2160"/>
      </w:pPr>
      <w:rPr>
        <w:rFonts w:hint="default"/>
      </w:rPr>
    </w:lvl>
  </w:abstractNum>
  <w:abstractNum w:abstractNumId="2">
    <w:nsid w:val="30F139AF"/>
    <w:multiLevelType w:val="multilevel"/>
    <w:tmpl w:val="EFD4418E"/>
    <w:lvl w:ilvl="0">
      <w:start w:val="3"/>
      <w:numFmt w:val="decimal"/>
      <w:lvlText w:val="%1."/>
      <w:lvlJc w:val="left"/>
      <w:pPr>
        <w:ind w:left="720" w:hanging="360"/>
      </w:pPr>
      <w:rPr>
        <w:rFonts w:ascii="Courier New" w:eastAsiaTheme="minorEastAsia" w:hAnsi="Courier New" w:cs="Courier New" w:hint="default"/>
      </w:rPr>
    </w:lvl>
    <w:lvl w:ilvl="1">
      <w:start w:val="1"/>
      <w:numFmt w:val="decimal"/>
      <w:isLgl/>
      <w:lvlText w:val="%1.%2"/>
      <w:lvlJc w:val="left"/>
      <w:pPr>
        <w:ind w:left="930" w:hanging="48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240" w:hanging="2160"/>
      </w:pPr>
      <w:rPr>
        <w:rFonts w:hint="default"/>
      </w:rPr>
    </w:lvl>
  </w:abstractNum>
  <w:abstractNum w:abstractNumId="3">
    <w:nsid w:val="3C4B488E"/>
    <w:multiLevelType w:val="hybridMultilevel"/>
    <w:tmpl w:val="5F16635A"/>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D02C47"/>
    <w:multiLevelType w:val="multilevel"/>
    <w:tmpl w:val="C05050D6"/>
    <w:lvl w:ilvl="0">
      <w:start w:val="3"/>
      <w:numFmt w:val="decimal"/>
      <w:lvlText w:val="%1."/>
      <w:lvlJc w:val="left"/>
      <w:pPr>
        <w:ind w:left="720" w:hanging="360"/>
      </w:pPr>
      <w:rPr>
        <w:rFonts w:ascii="Courier New" w:eastAsiaTheme="minorEastAsia" w:hAnsi="Courier New" w:cs="Courier New" w:hint="default"/>
      </w:rPr>
    </w:lvl>
    <w:lvl w:ilvl="1">
      <w:start w:val="6"/>
      <w:numFmt w:val="decimal"/>
      <w:isLgl/>
      <w:lvlText w:val="%1.%2"/>
      <w:lvlJc w:val="left"/>
      <w:pPr>
        <w:ind w:left="930" w:hanging="48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240" w:hanging="2160"/>
      </w:pPr>
      <w:rPr>
        <w:rFonts w:hint="default"/>
      </w:rPr>
    </w:lvl>
  </w:abstractNum>
  <w:abstractNum w:abstractNumId="5">
    <w:nsid w:val="3F1B395A"/>
    <w:multiLevelType w:val="hybridMultilevel"/>
    <w:tmpl w:val="EE189608"/>
    <w:lvl w:ilvl="0" w:tplc="729644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ED3876"/>
    <w:multiLevelType w:val="hybridMultilevel"/>
    <w:tmpl w:val="B05EBD50"/>
    <w:lvl w:ilvl="0" w:tplc="7AE04C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C77F4E"/>
    <w:multiLevelType w:val="multilevel"/>
    <w:tmpl w:val="41D4C4F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66C502B"/>
    <w:multiLevelType w:val="hybridMultilevel"/>
    <w:tmpl w:val="6E7A9594"/>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6D472E7"/>
    <w:multiLevelType w:val="hybridMultilevel"/>
    <w:tmpl w:val="A84C0F5A"/>
    <w:lvl w:ilvl="0" w:tplc="42FE82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EA72B45"/>
    <w:multiLevelType w:val="hybridMultilevel"/>
    <w:tmpl w:val="5C3CC42C"/>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E60584"/>
    <w:multiLevelType w:val="multilevel"/>
    <w:tmpl w:val="8DB25C84"/>
    <w:lvl w:ilvl="0">
      <w:start w:val="3"/>
      <w:numFmt w:val="decimal"/>
      <w:lvlText w:val="%1."/>
      <w:lvlJc w:val="left"/>
      <w:pPr>
        <w:ind w:left="720" w:hanging="360"/>
      </w:pPr>
      <w:rPr>
        <w:rFonts w:ascii="Courier New" w:eastAsiaTheme="minorEastAsia" w:hAnsi="Courier New" w:cs="Courier New" w:hint="default"/>
      </w:rPr>
    </w:lvl>
    <w:lvl w:ilvl="1">
      <w:start w:val="1"/>
      <w:numFmt w:val="decimal"/>
      <w:isLgl/>
      <w:lvlText w:val="%1.%2"/>
      <w:lvlJc w:val="left"/>
      <w:pPr>
        <w:ind w:left="930" w:hanging="48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240" w:hanging="2160"/>
      </w:pPr>
      <w:rPr>
        <w:rFonts w:hint="default"/>
      </w:rPr>
    </w:lvl>
  </w:abstractNum>
  <w:abstractNum w:abstractNumId="12">
    <w:nsid w:val="5DC06A8A"/>
    <w:multiLevelType w:val="hybridMultilevel"/>
    <w:tmpl w:val="F566DAA6"/>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60D43F1"/>
    <w:multiLevelType w:val="hybridMultilevel"/>
    <w:tmpl w:val="7422CC02"/>
    <w:lvl w:ilvl="0" w:tplc="A70847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1EF1E48"/>
    <w:multiLevelType w:val="hybridMultilevel"/>
    <w:tmpl w:val="B7302ED8"/>
    <w:lvl w:ilvl="0" w:tplc="AB30D7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55A3F5F"/>
    <w:multiLevelType w:val="multilevel"/>
    <w:tmpl w:val="D9C055F0"/>
    <w:lvl w:ilvl="0">
      <w:start w:val="1"/>
      <w:numFmt w:val="decimal"/>
      <w:lvlText w:val="%1."/>
      <w:lvlJc w:val="left"/>
      <w:pPr>
        <w:ind w:left="720" w:hanging="360"/>
      </w:pPr>
      <w:rPr>
        <w:rFonts w:ascii="Courier New" w:eastAsiaTheme="minorEastAsia" w:hAnsi="Courier New" w:cs="Courier New"/>
      </w:rPr>
    </w:lvl>
    <w:lvl w:ilvl="1">
      <w:start w:val="1"/>
      <w:numFmt w:val="decimal"/>
      <w:isLgl/>
      <w:lvlText w:val="%1.%2"/>
      <w:lvlJc w:val="left"/>
      <w:pPr>
        <w:ind w:left="930" w:hanging="48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240" w:hanging="2160"/>
      </w:pPr>
      <w:rPr>
        <w:rFonts w:hint="default"/>
      </w:rPr>
    </w:lvl>
  </w:abstractNum>
  <w:abstractNum w:abstractNumId="16">
    <w:nsid w:val="786503AA"/>
    <w:multiLevelType w:val="hybridMultilevel"/>
    <w:tmpl w:val="5C7EA458"/>
    <w:lvl w:ilvl="0" w:tplc="A708475A">
      <w:start w:val="1"/>
      <w:numFmt w:val="decimal"/>
      <w:lvlText w:val="%1:"/>
      <w:lvlJc w:val="left"/>
      <w:pPr>
        <w:ind w:left="1146" w:hanging="360"/>
      </w:pPr>
      <w:rPr>
        <w:rFonts w:hint="default"/>
      </w:r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nsid w:val="7DD70104"/>
    <w:multiLevelType w:val="multilevel"/>
    <w:tmpl w:val="23FE08B2"/>
    <w:lvl w:ilvl="0">
      <w:start w:val="1"/>
      <w:numFmt w:val="decimal"/>
      <w:lvlText w:val="%1."/>
      <w:lvlJc w:val="left"/>
      <w:pPr>
        <w:ind w:left="720" w:hanging="360"/>
      </w:pPr>
      <w:rPr>
        <w:rFonts w:ascii="Courier New" w:eastAsiaTheme="minorEastAsia" w:hAnsi="Courier New" w:cs="Courier New" w:hint="default"/>
      </w:rPr>
    </w:lvl>
    <w:lvl w:ilvl="1">
      <w:start w:val="1"/>
      <w:numFmt w:val="decimal"/>
      <w:isLgl/>
      <w:lvlText w:val="%1.%2"/>
      <w:lvlJc w:val="left"/>
      <w:pPr>
        <w:ind w:left="930" w:hanging="480"/>
      </w:pPr>
      <w:rPr>
        <w:rFonts w:hint="default"/>
      </w:rPr>
    </w:lvl>
    <w:lvl w:ilvl="2">
      <w:start w:val="1"/>
      <w:numFmt w:val="decimal"/>
      <w:isLgl/>
      <w:lvlText w:val="%1.%2.%3"/>
      <w:lvlJc w:val="left"/>
      <w:pPr>
        <w:ind w:left="4123" w:hanging="720"/>
      </w:pPr>
      <w:rPr>
        <w:rFonts w:hint="default"/>
      </w:rPr>
    </w:lvl>
    <w:lvl w:ilvl="3">
      <w:start w:val="1"/>
      <w:numFmt w:val="decimal"/>
      <w:isLgl/>
      <w:lvlText w:val="%1.%2.%3.%4"/>
      <w:lvlJc w:val="left"/>
      <w:pPr>
        <w:ind w:left="171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250" w:hanging="1440"/>
      </w:pPr>
      <w:rPr>
        <w:rFonts w:hint="default"/>
      </w:rPr>
    </w:lvl>
    <w:lvl w:ilvl="6">
      <w:start w:val="1"/>
      <w:numFmt w:val="decimal"/>
      <w:isLgl/>
      <w:lvlText w:val="%1.%2.%3.%4.%5.%6.%7"/>
      <w:lvlJc w:val="left"/>
      <w:pPr>
        <w:ind w:left="270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240" w:hanging="2160"/>
      </w:pPr>
      <w:rPr>
        <w:rFonts w:hint="default"/>
      </w:rPr>
    </w:lvl>
  </w:abstractNum>
  <w:num w:numId="1">
    <w:abstractNumId w:val="7"/>
  </w:num>
  <w:num w:numId="2">
    <w:abstractNumId w:val="9"/>
  </w:num>
  <w:num w:numId="3">
    <w:abstractNumId w:val="5"/>
  </w:num>
  <w:num w:numId="4">
    <w:abstractNumId w:val="3"/>
  </w:num>
  <w:num w:numId="5">
    <w:abstractNumId w:val="10"/>
  </w:num>
  <w:num w:numId="6">
    <w:abstractNumId w:val="12"/>
  </w:num>
  <w:num w:numId="7">
    <w:abstractNumId w:val="16"/>
  </w:num>
  <w:num w:numId="8">
    <w:abstractNumId w:val="8"/>
  </w:num>
  <w:num w:numId="9">
    <w:abstractNumId w:val="0"/>
  </w:num>
  <w:num w:numId="10">
    <w:abstractNumId w:val="13"/>
  </w:num>
  <w:num w:numId="11">
    <w:abstractNumId w:val="14"/>
  </w:num>
  <w:num w:numId="12">
    <w:abstractNumId w:val="6"/>
  </w:num>
  <w:num w:numId="13">
    <w:abstractNumId w:val="15"/>
  </w:num>
  <w:num w:numId="14">
    <w:abstractNumId w:val="4"/>
  </w:num>
  <w:num w:numId="15">
    <w:abstractNumId w:val="11"/>
  </w:num>
  <w:num w:numId="16">
    <w:abstractNumId w:val="1"/>
  </w:num>
  <w:num w:numId="17">
    <w:abstractNumId w:val="2"/>
  </w:num>
  <w:num w:numId="18">
    <w:abstractNumId w:val="17"/>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06707F"/>
    <w:rsid w:val="000015B8"/>
    <w:rsid w:val="00003512"/>
    <w:rsid w:val="00005428"/>
    <w:rsid w:val="000104B3"/>
    <w:rsid w:val="0001412D"/>
    <w:rsid w:val="0001613E"/>
    <w:rsid w:val="000164B9"/>
    <w:rsid w:val="00016CAD"/>
    <w:rsid w:val="00016E73"/>
    <w:rsid w:val="000172CD"/>
    <w:rsid w:val="000212AD"/>
    <w:rsid w:val="00022965"/>
    <w:rsid w:val="00023F4F"/>
    <w:rsid w:val="00024211"/>
    <w:rsid w:val="00024686"/>
    <w:rsid w:val="00024C71"/>
    <w:rsid w:val="000253A8"/>
    <w:rsid w:val="00025905"/>
    <w:rsid w:val="00027312"/>
    <w:rsid w:val="000273E2"/>
    <w:rsid w:val="000277B7"/>
    <w:rsid w:val="000318B1"/>
    <w:rsid w:val="0003191D"/>
    <w:rsid w:val="00031D06"/>
    <w:rsid w:val="00032AF5"/>
    <w:rsid w:val="00035CBB"/>
    <w:rsid w:val="000376ED"/>
    <w:rsid w:val="000404D4"/>
    <w:rsid w:val="00040CDA"/>
    <w:rsid w:val="0004109E"/>
    <w:rsid w:val="000426E4"/>
    <w:rsid w:val="00043A76"/>
    <w:rsid w:val="000453BA"/>
    <w:rsid w:val="00045C2F"/>
    <w:rsid w:val="0004653A"/>
    <w:rsid w:val="00047121"/>
    <w:rsid w:val="000477D1"/>
    <w:rsid w:val="00052448"/>
    <w:rsid w:val="0005663D"/>
    <w:rsid w:val="00056E44"/>
    <w:rsid w:val="00064191"/>
    <w:rsid w:val="00064C68"/>
    <w:rsid w:val="0006699F"/>
    <w:rsid w:val="0006707F"/>
    <w:rsid w:val="00067BA2"/>
    <w:rsid w:val="00070AE8"/>
    <w:rsid w:val="000726DD"/>
    <w:rsid w:val="0007343C"/>
    <w:rsid w:val="00073D19"/>
    <w:rsid w:val="00077070"/>
    <w:rsid w:val="0008083A"/>
    <w:rsid w:val="000827DB"/>
    <w:rsid w:val="00083A30"/>
    <w:rsid w:val="00084984"/>
    <w:rsid w:val="00085115"/>
    <w:rsid w:val="000852D4"/>
    <w:rsid w:val="00085FB5"/>
    <w:rsid w:val="00090A88"/>
    <w:rsid w:val="00091073"/>
    <w:rsid w:val="00091EB5"/>
    <w:rsid w:val="00094025"/>
    <w:rsid w:val="000A0FEF"/>
    <w:rsid w:val="000A70F5"/>
    <w:rsid w:val="000B08C5"/>
    <w:rsid w:val="000B3FAC"/>
    <w:rsid w:val="000B6EDB"/>
    <w:rsid w:val="000C09D4"/>
    <w:rsid w:val="000C13B7"/>
    <w:rsid w:val="000D0310"/>
    <w:rsid w:val="000D0421"/>
    <w:rsid w:val="000D05A3"/>
    <w:rsid w:val="000D115C"/>
    <w:rsid w:val="000D1E13"/>
    <w:rsid w:val="000D3070"/>
    <w:rsid w:val="000D5472"/>
    <w:rsid w:val="000E0863"/>
    <w:rsid w:val="000E1E86"/>
    <w:rsid w:val="000E2557"/>
    <w:rsid w:val="000E445E"/>
    <w:rsid w:val="000E48CA"/>
    <w:rsid w:val="000E70EE"/>
    <w:rsid w:val="000F0836"/>
    <w:rsid w:val="001000C4"/>
    <w:rsid w:val="00100585"/>
    <w:rsid w:val="001009C8"/>
    <w:rsid w:val="00102741"/>
    <w:rsid w:val="00106CDD"/>
    <w:rsid w:val="001107CF"/>
    <w:rsid w:val="00110C60"/>
    <w:rsid w:val="00111538"/>
    <w:rsid w:val="00111947"/>
    <w:rsid w:val="00111CFA"/>
    <w:rsid w:val="00111E7A"/>
    <w:rsid w:val="0011238D"/>
    <w:rsid w:val="00113BD7"/>
    <w:rsid w:val="0011526E"/>
    <w:rsid w:val="001152FF"/>
    <w:rsid w:val="001173E6"/>
    <w:rsid w:val="00117A23"/>
    <w:rsid w:val="00120938"/>
    <w:rsid w:val="0012677D"/>
    <w:rsid w:val="001277C7"/>
    <w:rsid w:val="00132FA0"/>
    <w:rsid w:val="00133A66"/>
    <w:rsid w:val="0014038A"/>
    <w:rsid w:val="00141A48"/>
    <w:rsid w:val="00145BA6"/>
    <w:rsid w:val="00146156"/>
    <w:rsid w:val="001464D1"/>
    <w:rsid w:val="00146BB1"/>
    <w:rsid w:val="00151B29"/>
    <w:rsid w:val="001539B8"/>
    <w:rsid w:val="0015408E"/>
    <w:rsid w:val="00156012"/>
    <w:rsid w:val="00162B8B"/>
    <w:rsid w:val="00162BEF"/>
    <w:rsid w:val="001665FD"/>
    <w:rsid w:val="001702A2"/>
    <w:rsid w:val="00170378"/>
    <w:rsid w:val="00172A2A"/>
    <w:rsid w:val="00173856"/>
    <w:rsid w:val="001760EB"/>
    <w:rsid w:val="00176510"/>
    <w:rsid w:val="00176B2E"/>
    <w:rsid w:val="00182BBD"/>
    <w:rsid w:val="00183429"/>
    <w:rsid w:val="00191E74"/>
    <w:rsid w:val="001922E1"/>
    <w:rsid w:val="001931BB"/>
    <w:rsid w:val="00195CA5"/>
    <w:rsid w:val="001A04BA"/>
    <w:rsid w:val="001A3531"/>
    <w:rsid w:val="001A3F2B"/>
    <w:rsid w:val="001A5639"/>
    <w:rsid w:val="001A6391"/>
    <w:rsid w:val="001A7BBA"/>
    <w:rsid w:val="001B02D7"/>
    <w:rsid w:val="001B4B77"/>
    <w:rsid w:val="001B700D"/>
    <w:rsid w:val="001C219D"/>
    <w:rsid w:val="001C3AB0"/>
    <w:rsid w:val="001C3E90"/>
    <w:rsid w:val="001C4873"/>
    <w:rsid w:val="001C61E2"/>
    <w:rsid w:val="001C6E4D"/>
    <w:rsid w:val="001D05F4"/>
    <w:rsid w:val="001D1B0F"/>
    <w:rsid w:val="001D2732"/>
    <w:rsid w:val="001D59DA"/>
    <w:rsid w:val="001D6CF1"/>
    <w:rsid w:val="001E384F"/>
    <w:rsid w:val="001E5FAC"/>
    <w:rsid w:val="001E74EA"/>
    <w:rsid w:val="001F3B39"/>
    <w:rsid w:val="001F4856"/>
    <w:rsid w:val="001F6F4C"/>
    <w:rsid w:val="001F75FD"/>
    <w:rsid w:val="00200137"/>
    <w:rsid w:val="00201479"/>
    <w:rsid w:val="00202EF0"/>
    <w:rsid w:val="00203216"/>
    <w:rsid w:val="00206912"/>
    <w:rsid w:val="0020715E"/>
    <w:rsid w:val="00207711"/>
    <w:rsid w:val="00214D82"/>
    <w:rsid w:val="00215326"/>
    <w:rsid w:val="002153CA"/>
    <w:rsid w:val="00221AB2"/>
    <w:rsid w:val="002223AE"/>
    <w:rsid w:val="002240F4"/>
    <w:rsid w:val="00224113"/>
    <w:rsid w:val="002241D6"/>
    <w:rsid w:val="00224340"/>
    <w:rsid w:val="002268D4"/>
    <w:rsid w:val="00226A1E"/>
    <w:rsid w:val="00226A41"/>
    <w:rsid w:val="002275C7"/>
    <w:rsid w:val="00230198"/>
    <w:rsid w:val="00230833"/>
    <w:rsid w:val="00230D46"/>
    <w:rsid w:val="0023176E"/>
    <w:rsid w:val="00231A70"/>
    <w:rsid w:val="002326E5"/>
    <w:rsid w:val="002348C3"/>
    <w:rsid w:val="002361E1"/>
    <w:rsid w:val="00242A49"/>
    <w:rsid w:val="00245E80"/>
    <w:rsid w:val="002512AD"/>
    <w:rsid w:val="002529F9"/>
    <w:rsid w:val="002535B2"/>
    <w:rsid w:val="0025485D"/>
    <w:rsid w:val="002556E0"/>
    <w:rsid w:val="00256540"/>
    <w:rsid w:val="002566F0"/>
    <w:rsid w:val="00256C4D"/>
    <w:rsid w:val="00262EAD"/>
    <w:rsid w:val="0026337A"/>
    <w:rsid w:val="0026531F"/>
    <w:rsid w:val="002653DE"/>
    <w:rsid w:val="00265A04"/>
    <w:rsid w:val="00266140"/>
    <w:rsid w:val="00266A82"/>
    <w:rsid w:val="00271FDE"/>
    <w:rsid w:val="00273CD2"/>
    <w:rsid w:val="00277684"/>
    <w:rsid w:val="002778C4"/>
    <w:rsid w:val="00280A2B"/>
    <w:rsid w:val="00281109"/>
    <w:rsid w:val="00284AA8"/>
    <w:rsid w:val="0029022F"/>
    <w:rsid w:val="002903BA"/>
    <w:rsid w:val="002905F0"/>
    <w:rsid w:val="0029189A"/>
    <w:rsid w:val="0029208C"/>
    <w:rsid w:val="00292F0B"/>
    <w:rsid w:val="00296A33"/>
    <w:rsid w:val="00296FB6"/>
    <w:rsid w:val="00297206"/>
    <w:rsid w:val="002A0419"/>
    <w:rsid w:val="002A34DB"/>
    <w:rsid w:val="002A373C"/>
    <w:rsid w:val="002A390A"/>
    <w:rsid w:val="002A4561"/>
    <w:rsid w:val="002A549D"/>
    <w:rsid w:val="002A5D58"/>
    <w:rsid w:val="002B0C82"/>
    <w:rsid w:val="002B2D22"/>
    <w:rsid w:val="002B53CC"/>
    <w:rsid w:val="002B59EF"/>
    <w:rsid w:val="002B6A2C"/>
    <w:rsid w:val="002B7BFD"/>
    <w:rsid w:val="002C1842"/>
    <w:rsid w:val="002C2A97"/>
    <w:rsid w:val="002D104D"/>
    <w:rsid w:val="002D1FB5"/>
    <w:rsid w:val="002D3469"/>
    <w:rsid w:val="002E01CF"/>
    <w:rsid w:val="002E0662"/>
    <w:rsid w:val="002E0BFF"/>
    <w:rsid w:val="002E1180"/>
    <w:rsid w:val="002E19EA"/>
    <w:rsid w:val="002E1A56"/>
    <w:rsid w:val="002E2C75"/>
    <w:rsid w:val="002E3A1C"/>
    <w:rsid w:val="002E49F3"/>
    <w:rsid w:val="002E5FB3"/>
    <w:rsid w:val="002E7C02"/>
    <w:rsid w:val="002F04F3"/>
    <w:rsid w:val="002F1326"/>
    <w:rsid w:val="002F170B"/>
    <w:rsid w:val="002F3ABB"/>
    <w:rsid w:val="002F736B"/>
    <w:rsid w:val="00304BFE"/>
    <w:rsid w:val="00304DD0"/>
    <w:rsid w:val="003054E9"/>
    <w:rsid w:val="0030601B"/>
    <w:rsid w:val="00307B65"/>
    <w:rsid w:val="00313105"/>
    <w:rsid w:val="003167E4"/>
    <w:rsid w:val="00316F0E"/>
    <w:rsid w:val="00324276"/>
    <w:rsid w:val="00326233"/>
    <w:rsid w:val="00330F14"/>
    <w:rsid w:val="00331959"/>
    <w:rsid w:val="003334F9"/>
    <w:rsid w:val="003405DD"/>
    <w:rsid w:val="00341F4B"/>
    <w:rsid w:val="00342513"/>
    <w:rsid w:val="00344622"/>
    <w:rsid w:val="0034578E"/>
    <w:rsid w:val="00346D7F"/>
    <w:rsid w:val="00347311"/>
    <w:rsid w:val="00350301"/>
    <w:rsid w:val="00351EB6"/>
    <w:rsid w:val="00353CF2"/>
    <w:rsid w:val="003549F2"/>
    <w:rsid w:val="003607CA"/>
    <w:rsid w:val="00361989"/>
    <w:rsid w:val="00362016"/>
    <w:rsid w:val="00364C7F"/>
    <w:rsid w:val="00365EA7"/>
    <w:rsid w:val="003747BE"/>
    <w:rsid w:val="00374973"/>
    <w:rsid w:val="003800C7"/>
    <w:rsid w:val="00382EB7"/>
    <w:rsid w:val="00383ADF"/>
    <w:rsid w:val="00383CD5"/>
    <w:rsid w:val="00384ED6"/>
    <w:rsid w:val="00385F20"/>
    <w:rsid w:val="00386937"/>
    <w:rsid w:val="00386AA9"/>
    <w:rsid w:val="00387AF5"/>
    <w:rsid w:val="00387B88"/>
    <w:rsid w:val="0039169E"/>
    <w:rsid w:val="003920B6"/>
    <w:rsid w:val="0039354F"/>
    <w:rsid w:val="003A04B6"/>
    <w:rsid w:val="003A6D77"/>
    <w:rsid w:val="003B2BF4"/>
    <w:rsid w:val="003B4A45"/>
    <w:rsid w:val="003B523A"/>
    <w:rsid w:val="003B5BBF"/>
    <w:rsid w:val="003B6C44"/>
    <w:rsid w:val="003C060B"/>
    <w:rsid w:val="003C0829"/>
    <w:rsid w:val="003C162D"/>
    <w:rsid w:val="003C2929"/>
    <w:rsid w:val="003C4128"/>
    <w:rsid w:val="003C520C"/>
    <w:rsid w:val="003C6342"/>
    <w:rsid w:val="003C6624"/>
    <w:rsid w:val="003D0105"/>
    <w:rsid w:val="003D09D3"/>
    <w:rsid w:val="003D10DE"/>
    <w:rsid w:val="003D29D5"/>
    <w:rsid w:val="003D3EC6"/>
    <w:rsid w:val="003D5690"/>
    <w:rsid w:val="003D5BBC"/>
    <w:rsid w:val="003E0EBC"/>
    <w:rsid w:val="003E1431"/>
    <w:rsid w:val="003E61EC"/>
    <w:rsid w:val="003F38F3"/>
    <w:rsid w:val="003F61D6"/>
    <w:rsid w:val="003F627E"/>
    <w:rsid w:val="00400FB0"/>
    <w:rsid w:val="00401806"/>
    <w:rsid w:val="00402D74"/>
    <w:rsid w:val="0040352F"/>
    <w:rsid w:val="004040A3"/>
    <w:rsid w:val="004053ED"/>
    <w:rsid w:val="00405EED"/>
    <w:rsid w:val="004069FC"/>
    <w:rsid w:val="00406D9F"/>
    <w:rsid w:val="00410445"/>
    <w:rsid w:val="004121CC"/>
    <w:rsid w:val="00412695"/>
    <w:rsid w:val="004139A6"/>
    <w:rsid w:val="004151CD"/>
    <w:rsid w:val="00416472"/>
    <w:rsid w:val="004171FA"/>
    <w:rsid w:val="00420C54"/>
    <w:rsid w:val="00421D7D"/>
    <w:rsid w:val="00422772"/>
    <w:rsid w:val="00425447"/>
    <w:rsid w:val="0042690F"/>
    <w:rsid w:val="00427A68"/>
    <w:rsid w:val="00430FCD"/>
    <w:rsid w:val="00431DE3"/>
    <w:rsid w:val="00432AB4"/>
    <w:rsid w:val="00441C4D"/>
    <w:rsid w:val="0044277F"/>
    <w:rsid w:val="004427D6"/>
    <w:rsid w:val="00443685"/>
    <w:rsid w:val="00443D46"/>
    <w:rsid w:val="00444F8F"/>
    <w:rsid w:val="0044700F"/>
    <w:rsid w:val="00450FC8"/>
    <w:rsid w:val="00451535"/>
    <w:rsid w:val="0045399D"/>
    <w:rsid w:val="0045661E"/>
    <w:rsid w:val="00457795"/>
    <w:rsid w:val="00461885"/>
    <w:rsid w:val="00462B31"/>
    <w:rsid w:val="0046441E"/>
    <w:rsid w:val="004656A6"/>
    <w:rsid w:val="00465C0D"/>
    <w:rsid w:val="00465CF3"/>
    <w:rsid w:val="004808F4"/>
    <w:rsid w:val="00484BD8"/>
    <w:rsid w:val="00484E23"/>
    <w:rsid w:val="00485FD2"/>
    <w:rsid w:val="00486622"/>
    <w:rsid w:val="00487032"/>
    <w:rsid w:val="004879D2"/>
    <w:rsid w:val="004915F9"/>
    <w:rsid w:val="00494FD6"/>
    <w:rsid w:val="004A08BD"/>
    <w:rsid w:val="004A1311"/>
    <w:rsid w:val="004A2649"/>
    <w:rsid w:val="004A48B6"/>
    <w:rsid w:val="004B2050"/>
    <w:rsid w:val="004B3106"/>
    <w:rsid w:val="004B45B2"/>
    <w:rsid w:val="004C172A"/>
    <w:rsid w:val="004C1C1D"/>
    <w:rsid w:val="004C1F75"/>
    <w:rsid w:val="004C33FA"/>
    <w:rsid w:val="004C44B1"/>
    <w:rsid w:val="004C490A"/>
    <w:rsid w:val="004C4926"/>
    <w:rsid w:val="004C4A92"/>
    <w:rsid w:val="004C4F9B"/>
    <w:rsid w:val="004C645F"/>
    <w:rsid w:val="004C707B"/>
    <w:rsid w:val="004C752F"/>
    <w:rsid w:val="004D3235"/>
    <w:rsid w:val="004D46D5"/>
    <w:rsid w:val="004D58FE"/>
    <w:rsid w:val="004D61E5"/>
    <w:rsid w:val="004E12A2"/>
    <w:rsid w:val="004E12DF"/>
    <w:rsid w:val="004E1B37"/>
    <w:rsid w:val="004E1BD3"/>
    <w:rsid w:val="004E1C5E"/>
    <w:rsid w:val="004E3362"/>
    <w:rsid w:val="004E42BF"/>
    <w:rsid w:val="004E5B90"/>
    <w:rsid w:val="004E7F7B"/>
    <w:rsid w:val="004F1C2B"/>
    <w:rsid w:val="004F2CA0"/>
    <w:rsid w:val="004F35CD"/>
    <w:rsid w:val="004F41EF"/>
    <w:rsid w:val="004F4677"/>
    <w:rsid w:val="004F4A11"/>
    <w:rsid w:val="004F7932"/>
    <w:rsid w:val="004F7F82"/>
    <w:rsid w:val="00501844"/>
    <w:rsid w:val="005033CE"/>
    <w:rsid w:val="005047CE"/>
    <w:rsid w:val="005049B1"/>
    <w:rsid w:val="00505D39"/>
    <w:rsid w:val="005103C1"/>
    <w:rsid w:val="0051095C"/>
    <w:rsid w:val="0051174A"/>
    <w:rsid w:val="00511A51"/>
    <w:rsid w:val="00511D97"/>
    <w:rsid w:val="005126AD"/>
    <w:rsid w:val="005131B3"/>
    <w:rsid w:val="00513E7C"/>
    <w:rsid w:val="005201A5"/>
    <w:rsid w:val="005203BC"/>
    <w:rsid w:val="00523CC0"/>
    <w:rsid w:val="0052450E"/>
    <w:rsid w:val="00525845"/>
    <w:rsid w:val="00526F36"/>
    <w:rsid w:val="00530F1F"/>
    <w:rsid w:val="00533BD3"/>
    <w:rsid w:val="00536326"/>
    <w:rsid w:val="00536545"/>
    <w:rsid w:val="0053747A"/>
    <w:rsid w:val="00537AE8"/>
    <w:rsid w:val="005424AF"/>
    <w:rsid w:val="00543D59"/>
    <w:rsid w:val="00545622"/>
    <w:rsid w:val="00546DFD"/>
    <w:rsid w:val="00551CEE"/>
    <w:rsid w:val="005532A8"/>
    <w:rsid w:val="00553E30"/>
    <w:rsid w:val="005542BB"/>
    <w:rsid w:val="005548F3"/>
    <w:rsid w:val="0055583D"/>
    <w:rsid w:val="00562349"/>
    <w:rsid w:val="005635F9"/>
    <w:rsid w:val="0056386C"/>
    <w:rsid w:val="00570DF0"/>
    <w:rsid w:val="00571CF5"/>
    <w:rsid w:val="00571FFA"/>
    <w:rsid w:val="00572087"/>
    <w:rsid w:val="005725A0"/>
    <w:rsid w:val="0057619B"/>
    <w:rsid w:val="00576A7A"/>
    <w:rsid w:val="00576D76"/>
    <w:rsid w:val="00581223"/>
    <w:rsid w:val="0058145C"/>
    <w:rsid w:val="00581A3E"/>
    <w:rsid w:val="005821B8"/>
    <w:rsid w:val="00584011"/>
    <w:rsid w:val="0058432E"/>
    <w:rsid w:val="0058666A"/>
    <w:rsid w:val="00587FA7"/>
    <w:rsid w:val="0059007E"/>
    <w:rsid w:val="005905AC"/>
    <w:rsid w:val="00590A2A"/>
    <w:rsid w:val="00594601"/>
    <w:rsid w:val="0059562A"/>
    <w:rsid w:val="00596C2A"/>
    <w:rsid w:val="00597765"/>
    <w:rsid w:val="00597CC6"/>
    <w:rsid w:val="005A1AF0"/>
    <w:rsid w:val="005A3F9C"/>
    <w:rsid w:val="005A54AC"/>
    <w:rsid w:val="005A58B9"/>
    <w:rsid w:val="005A60B5"/>
    <w:rsid w:val="005A7455"/>
    <w:rsid w:val="005A789F"/>
    <w:rsid w:val="005A7D6B"/>
    <w:rsid w:val="005A7E90"/>
    <w:rsid w:val="005B28CA"/>
    <w:rsid w:val="005B3093"/>
    <w:rsid w:val="005B3209"/>
    <w:rsid w:val="005B4D7C"/>
    <w:rsid w:val="005B5682"/>
    <w:rsid w:val="005B6106"/>
    <w:rsid w:val="005B66CF"/>
    <w:rsid w:val="005C011E"/>
    <w:rsid w:val="005C3972"/>
    <w:rsid w:val="005C3A55"/>
    <w:rsid w:val="005C5AAC"/>
    <w:rsid w:val="005D0B44"/>
    <w:rsid w:val="005D634F"/>
    <w:rsid w:val="005D6DE9"/>
    <w:rsid w:val="005E0026"/>
    <w:rsid w:val="005E0490"/>
    <w:rsid w:val="005E07F6"/>
    <w:rsid w:val="005E1448"/>
    <w:rsid w:val="005E31CA"/>
    <w:rsid w:val="005E3911"/>
    <w:rsid w:val="005E396B"/>
    <w:rsid w:val="005E39AA"/>
    <w:rsid w:val="005E478B"/>
    <w:rsid w:val="005E6176"/>
    <w:rsid w:val="005F2CC1"/>
    <w:rsid w:val="005F351C"/>
    <w:rsid w:val="005F3AB0"/>
    <w:rsid w:val="005F3D09"/>
    <w:rsid w:val="005F5B40"/>
    <w:rsid w:val="005F663D"/>
    <w:rsid w:val="005F6724"/>
    <w:rsid w:val="005F6AC2"/>
    <w:rsid w:val="005F7318"/>
    <w:rsid w:val="005F7D19"/>
    <w:rsid w:val="006012C5"/>
    <w:rsid w:val="00601B76"/>
    <w:rsid w:val="006020BD"/>
    <w:rsid w:val="006024DE"/>
    <w:rsid w:val="00606904"/>
    <w:rsid w:val="00607576"/>
    <w:rsid w:val="0061242B"/>
    <w:rsid w:val="00613B5E"/>
    <w:rsid w:val="00614531"/>
    <w:rsid w:val="00615456"/>
    <w:rsid w:val="00615897"/>
    <w:rsid w:val="00615BF0"/>
    <w:rsid w:val="006176B5"/>
    <w:rsid w:val="0062185F"/>
    <w:rsid w:val="006218B3"/>
    <w:rsid w:val="0062324A"/>
    <w:rsid w:val="006245A0"/>
    <w:rsid w:val="00624FDC"/>
    <w:rsid w:val="0063049E"/>
    <w:rsid w:val="0063145A"/>
    <w:rsid w:val="0063163E"/>
    <w:rsid w:val="00633B30"/>
    <w:rsid w:val="00634EE1"/>
    <w:rsid w:val="00635AC7"/>
    <w:rsid w:val="00636B6E"/>
    <w:rsid w:val="00640D7E"/>
    <w:rsid w:val="00643183"/>
    <w:rsid w:val="00644D0F"/>
    <w:rsid w:val="006453C7"/>
    <w:rsid w:val="006467E8"/>
    <w:rsid w:val="00646A03"/>
    <w:rsid w:val="00647F0E"/>
    <w:rsid w:val="00650E1A"/>
    <w:rsid w:val="00650FDF"/>
    <w:rsid w:val="00651C6C"/>
    <w:rsid w:val="00654467"/>
    <w:rsid w:val="0065564E"/>
    <w:rsid w:val="00657269"/>
    <w:rsid w:val="00657BA6"/>
    <w:rsid w:val="00661463"/>
    <w:rsid w:val="006620DF"/>
    <w:rsid w:val="0066353C"/>
    <w:rsid w:val="0066373E"/>
    <w:rsid w:val="006640A5"/>
    <w:rsid w:val="00666ABA"/>
    <w:rsid w:val="00666C95"/>
    <w:rsid w:val="0066728A"/>
    <w:rsid w:val="00670178"/>
    <w:rsid w:val="00672913"/>
    <w:rsid w:val="006729F6"/>
    <w:rsid w:val="0067318D"/>
    <w:rsid w:val="0067339C"/>
    <w:rsid w:val="0067418E"/>
    <w:rsid w:val="00675C69"/>
    <w:rsid w:val="00675D7E"/>
    <w:rsid w:val="00681FEA"/>
    <w:rsid w:val="00684321"/>
    <w:rsid w:val="00685445"/>
    <w:rsid w:val="006854EA"/>
    <w:rsid w:val="00687686"/>
    <w:rsid w:val="00687A95"/>
    <w:rsid w:val="006927C5"/>
    <w:rsid w:val="00693E65"/>
    <w:rsid w:val="00694C0A"/>
    <w:rsid w:val="00696FA4"/>
    <w:rsid w:val="006977E7"/>
    <w:rsid w:val="006A0451"/>
    <w:rsid w:val="006A12A4"/>
    <w:rsid w:val="006A1C91"/>
    <w:rsid w:val="006A20E0"/>
    <w:rsid w:val="006A50C1"/>
    <w:rsid w:val="006A6075"/>
    <w:rsid w:val="006B07BB"/>
    <w:rsid w:val="006B0AA4"/>
    <w:rsid w:val="006B1245"/>
    <w:rsid w:val="006B555B"/>
    <w:rsid w:val="006B5BF9"/>
    <w:rsid w:val="006B5F79"/>
    <w:rsid w:val="006B61DF"/>
    <w:rsid w:val="006B7A88"/>
    <w:rsid w:val="006C22E2"/>
    <w:rsid w:val="006C5F6B"/>
    <w:rsid w:val="006D0462"/>
    <w:rsid w:val="006D1D0B"/>
    <w:rsid w:val="006D1DB8"/>
    <w:rsid w:val="006D2173"/>
    <w:rsid w:val="006D2420"/>
    <w:rsid w:val="006D3462"/>
    <w:rsid w:val="006D5A23"/>
    <w:rsid w:val="006E17E0"/>
    <w:rsid w:val="006E3C90"/>
    <w:rsid w:val="006E5442"/>
    <w:rsid w:val="006E5B55"/>
    <w:rsid w:val="006E728D"/>
    <w:rsid w:val="006F02B0"/>
    <w:rsid w:val="006F3B22"/>
    <w:rsid w:val="006F43F2"/>
    <w:rsid w:val="006F7202"/>
    <w:rsid w:val="006F7C6B"/>
    <w:rsid w:val="00701706"/>
    <w:rsid w:val="007019BF"/>
    <w:rsid w:val="00701F6F"/>
    <w:rsid w:val="00702AD1"/>
    <w:rsid w:val="00705A14"/>
    <w:rsid w:val="00706571"/>
    <w:rsid w:val="00707BF0"/>
    <w:rsid w:val="00710E48"/>
    <w:rsid w:val="00713228"/>
    <w:rsid w:val="0071326C"/>
    <w:rsid w:val="00713627"/>
    <w:rsid w:val="007147C0"/>
    <w:rsid w:val="0071536B"/>
    <w:rsid w:val="007169AF"/>
    <w:rsid w:val="00717A63"/>
    <w:rsid w:val="00717D28"/>
    <w:rsid w:val="0072039F"/>
    <w:rsid w:val="00721182"/>
    <w:rsid w:val="00721344"/>
    <w:rsid w:val="00724097"/>
    <w:rsid w:val="00725E5B"/>
    <w:rsid w:val="00731481"/>
    <w:rsid w:val="007341C6"/>
    <w:rsid w:val="007365ED"/>
    <w:rsid w:val="00737D14"/>
    <w:rsid w:val="007426C2"/>
    <w:rsid w:val="00743265"/>
    <w:rsid w:val="00743AE9"/>
    <w:rsid w:val="00743B6A"/>
    <w:rsid w:val="0074463B"/>
    <w:rsid w:val="00744C0E"/>
    <w:rsid w:val="00745AAF"/>
    <w:rsid w:val="00747567"/>
    <w:rsid w:val="007504A7"/>
    <w:rsid w:val="00750F49"/>
    <w:rsid w:val="00751B46"/>
    <w:rsid w:val="007531F5"/>
    <w:rsid w:val="00754FCA"/>
    <w:rsid w:val="00760244"/>
    <w:rsid w:val="00761B4B"/>
    <w:rsid w:val="00764966"/>
    <w:rsid w:val="00765692"/>
    <w:rsid w:val="00766329"/>
    <w:rsid w:val="007700B8"/>
    <w:rsid w:val="00770558"/>
    <w:rsid w:val="0077322E"/>
    <w:rsid w:val="007747ED"/>
    <w:rsid w:val="00774DA4"/>
    <w:rsid w:val="00777067"/>
    <w:rsid w:val="00777298"/>
    <w:rsid w:val="007801BB"/>
    <w:rsid w:val="00781A49"/>
    <w:rsid w:val="007828EA"/>
    <w:rsid w:val="007833A5"/>
    <w:rsid w:val="00783E94"/>
    <w:rsid w:val="0078524E"/>
    <w:rsid w:val="00787018"/>
    <w:rsid w:val="00790343"/>
    <w:rsid w:val="007910F0"/>
    <w:rsid w:val="00793252"/>
    <w:rsid w:val="007938CD"/>
    <w:rsid w:val="00794BA4"/>
    <w:rsid w:val="007A1783"/>
    <w:rsid w:val="007A5157"/>
    <w:rsid w:val="007B383A"/>
    <w:rsid w:val="007B6188"/>
    <w:rsid w:val="007B69FF"/>
    <w:rsid w:val="007B7A52"/>
    <w:rsid w:val="007C0647"/>
    <w:rsid w:val="007C0F3F"/>
    <w:rsid w:val="007C2CE5"/>
    <w:rsid w:val="007C3DF3"/>
    <w:rsid w:val="007C6C73"/>
    <w:rsid w:val="007D08E5"/>
    <w:rsid w:val="007D1295"/>
    <w:rsid w:val="007D46CF"/>
    <w:rsid w:val="007D473A"/>
    <w:rsid w:val="007D70B7"/>
    <w:rsid w:val="007E063A"/>
    <w:rsid w:val="007E0789"/>
    <w:rsid w:val="007E203F"/>
    <w:rsid w:val="007E2C0C"/>
    <w:rsid w:val="007E6592"/>
    <w:rsid w:val="007E6F5A"/>
    <w:rsid w:val="007E728D"/>
    <w:rsid w:val="007F77C6"/>
    <w:rsid w:val="00802B99"/>
    <w:rsid w:val="00803430"/>
    <w:rsid w:val="00806B48"/>
    <w:rsid w:val="008070F5"/>
    <w:rsid w:val="00810EC6"/>
    <w:rsid w:val="00811131"/>
    <w:rsid w:val="008124AA"/>
    <w:rsid w:val="008204BA"/>
    <w:rsid w:val="00820A48"/>
    <w:rsid w:val="00821013"/>
    <w:rsid w:val="00821126"/>
    <w:rsid w:val="008214A2"/>
    <w:rsid w:val="00821F8D"/>
    <w:rsid w:val="0082229E"/>
    <w:rsid w:val="00822502"/>
    <w:rsid w:val="00824A68"/>
    <w:rsid w:val="00824DCE"/>
    <w:rsid w:val="0082509E"/>
    <w:rsid w:val="00825CD7"/>
    <w:rsid w:val="00826858"/>
    <w:rsid w:val="00827941"/>
    <w:rsid w:val="00831345"/>
    <w:rsid w:val="008379D3"/>
    <w:rsid w:val="00843B21"/>
    <w:rsid w:val="008453C4"/>
    <w:rsid w:val="00846DE5"/>
    <w:rsid w:val="008476BA"/>
    <w:rsid w:val="0085098C"/>
    <w:rsid w:val="00850BC6"/>
    <w:rsid w:val="00853116"/>
    <w:rsid w:val="0085748E"/>
    <w:rsid w:val="00860A3D"/>
    <w:rsid w:val="008643DF"/>
    <w:rsid w:val="00865C84"/>
    <w:rsid w:val="00870FE1"/>
    <w:rsid w:val="00872210"/>
    <w:rsid w:val="00872C38"/>
    <w:rsid w:val="00872F56"/>
    <w:rsid w:val="0087332C"/>
    <w:rsid w:val="00880504"/>
    <w:rsid w:val="00886ED2"/>
    <w:rsid w:val="008918F6"/>
    <w:rsid w:val="00892EC6"/>
    <w:rsid w:val="008965A5"/>
    <w:rsid w:val="00896FC4"/>
    <w:rsid w:val="008A0C2F"/>
    <w:rsid w:val="008A2102"/>
    <w:rsid w:val="008A49B7"/>
    <w:rsid w:val="008A5494"/>
    <w:rsid w:val="008A5507"/>
    <w:rsid w:val="008B1C52"/>
    <w:rsid w:val="008B4ED3"/>
    <w:rsid w:val="008C0B9D"/>
    <w:rsid w:val="008C1085"/>
    <w:rsid w:val="008C30B3"/>
    <w:rsid w:val="008C3FD2"/>
    <w:rsid w:val="008C4167"/>
    <w:rsid w:val="008C612F"/>
    <w:rsid w:val="008D14F9"/>
    <w:rsid w:val="008D17B2"/>
    <w:rsid w:val="008D1BEF"/>
    <w:rsid w:val="008D25B0"/>
    <w:rsid w:val="008D2828"/>
    <w:rsid w:val="008D301C"/>
    <w:rsid w:val="008D303D"/>
    <w:rsid w:val="008D3510"/>
    <w:rsid w:val="008D361D"/>
    <w:rsid w:val="008D42CB"/>
    <w:rsid w:val="008D540D"/>
    <w:rsid w:val="008E0942"/>
    <w:rsid w:val="008E6542"/>
    <w:rsid w:val="008E6E10"/>
    <w:rsid w:val="008F5F4D"/>
    <w:rsid w:val="00900A3D"/>
    <w:rsid w:val="00902C87"/>
    <w:rsid w:val="00903272"/>
    <w:rsid w:val="00903A62"/>
    <w:rsid w:val="009068F2"/>
    <w:rsid w:val="009118A6"/>
    <w:rsid w:val="00912262"/>
    <w:rsid w:val="00912567"/>
    <w:rsid w:val="0091406A"/>
    <w:rsid w:val="009143B2"/>
    <w:rsid w:val="009164E7"/>
    <w:rsid w:val="00920142"/>
    <w:rsid w:val="00920D0A"/>
    <w:rsid w:val="00920D86"/>
    <w:rsid w:val="009214C6"/>
    <w:rsid w:val="00921691"/>
    <w:rsid w:val="00925E94"/>
    <w:rsid w:val="00930285"/>
    <w:rsid w:val="00931B20"/>
    <w:rsid w:val="009347AB"/>
    <w:rsid w:val="00934FE4"/>
    <w:rsid w:val="00935C92"/>
    <w:rsid w:val="009376DF"/>
    <w:rsid w:val="00940E5E"/>
    <w:rsid w:val="00942FC3"/>
    <w:rsid w:val="00943183"/>
    <w:rsid w:val="00944B8A"/>
    <w:rsid w:val="00944EA5"/>
    <w:rsid w:val="009527A1"/>
    <w:rsid w:val="00952B02"/>
    <w:rsid w:val="009535C5"/>
    <w:rsid w:val="00956757"/>
    <w:rsid w:val="00956C8C"/>
    <w:rsid w:val="00956E0C"/>
    <w:rsid w:val="00956F78"/>
    <w:rsid w:val="00960C50"/>
    <w:rsid w:val="00960FDD"/>
    <w:rsid w:val="009631EE"/>
    <w:rsid w:val="00964F97"/>
    <w:rsid w:val="00965209"/>
    <w:rsid w:val="00966ABD"/>
    <w:rsid w:val="0096735C"/>
    <w:rsid w:val="009717DE"/>
    <w:rsid w:val="009728B2"/>
    <w:rsid w:val="00972D16"/>
    <w:rsid w:val="00976970"/>
    <w:rsid w:val="00977F85"/>
    <w:rsid w:val="00980002"/>
    <w:rsid w:val="00983214"/>
    <w:rsid w:val="0098717B"/>
    <w:rsid w:val="009907BC"/>
    <w:rsid w:val="0099088A"/>
    <w:rsid w:val="009915F6"/>
    <w:rsid w:val="00995FE9"/>
    <w:rsid w:val="009A28EB"/>
    <w:rsid w:val="009A3160"/>
    <w:rsid w:val="009A44A6"/>
    <w:rsid w:val="009A47AD"/>
    <w:rsid w:val="009A6207"/>
    <w:rsid w:val="009A7F9D"/>
    <w:rsid w:val="009B04D2"/>
    <w:rsid w:val="009B067C"/>
    <w:rsid w:val="009B3624"/>
    <w:rsid w:val="009B36F0"/>
    <w:rsid w:val="009B38A0"/>
    <w:rsid w:val="009B48BD"/>
    <w:rsid w:val="009B58E1"/>
    <w:rsid w:val="009B6499"/>
    <w:rsid w:val="009C1DAF"/>
    <w:rsid w:val="009C2D65"/>
    <w:rsid w:val="009C7A4D"/>
    <w:rsid w:val="009D0C86"/>
    <w:rsid w:val="009D47C3"/>
    <w:rsid w:val="009E2B1B"/>
    <w:rsid w:val="009E2D85"/>
    <w:rsid w:val="009E2FBE"/>
    <w:rsid w:val="009E41AA"/>
    <w:rsid w:val="009E4794"/>
    <w:rsid w:val="009E59E6"/>
    <w:rsid w:val="009E5AB7"/>
    <w:rsid w:val="009E6233"/>
    <w:rsid w:val="009E63A4"/>
    <w:rsid w:val="009E6631"/>
    <w:rsid w:val="009E7380"/>
    <w:rsid w:val="009E749A"/>
    <w:rsid w:val="009E7DC7"/>
    <w:rsid w:val="009F1E75"/>
    <w:rsid w:val="009F3A7E"/>
    <w:rsid w:val="009F3B89"/>
    <w:rsid w:val="009F41A0"/>
    <w:rsid w:val="009F4338"/>
    <w:rsid w:val="00A017A6"/>
    <w:rsid w:val="00A0360F"/>
    <w:rsid w:val="00A03A71"/>
    <w:rsid w:val="00A03C5F"/>
    <w:rsid w:val="00A057F2"/>
    <w:rsid w:val="00A05E6A"/>
    <w:rsid w:val="00A13E23"/>
    <w:rsid w:val="00A1404B"/>
    <w:rsid w:val="00A15828"/>
    <w:rsid w:val="00A176A1"/>
    <w:rsid w:val="00A216F4"/>
    <w:rsid w:val="00A2188F"/>
    <w:rsid w:val="00A21B43"/>
    <w:rsid w:val="00A21E42"/>
    <w:rsid w:val="00A21E9E"/>
    <w:rsid w:val="00A24423"/>
    <w:rsid w:val="00A36C5D"/>
    <w:rsid w:val="00A40952"/>
    <w:rsid w:val="00A4143A"/>
    <w:rsid w:val="00A415DB"/>
    <w:rsid w:val="00A42148"/>
    <w:rsid w:val="00A43A26"/>
    <w:rsid w:val="00A44921"/>
    <w:rsid w:val="00A449E7"/>
    <w:rsid w:val="00A4644E"/>
    <w:rsid w:val="00A46E0E"/>
    <w:rsid w:val="00A46FFD"/>
    <w:rsid w:val="00A520F6"/>
    <w:rsid w:val="00A527EB"/>
    <w:rsid w:val="00A55A98"/>
    <w:rsid w:val="00A57175"/>
    <w:rsid w:val="00A5743C"/>
    <w:rsid w:val="00A60B7B"/>
    <w:rsid w:val="00A60DF3"/>
    <w:rsid w:val="00A62BDA"/>
    <w:rsid w:val="00A65CE0"/>
    <w:rsid w:val="00A65E5E"/>
    <w:rsid w:val="00A67A59"/>
    <w:rsid w:val="00A70378"/>
    <w:rsid w:val="00A71B5D"/>
    <w:rsid w:val="00A72DCF"/>
    <w:rsid w:val="00A7437B"/>
    <w:rsid w:val="00A749C0"/>
    <w:rsid w:val="00A754B7"/>
    <w:rsid w:val="00A761D2"/>
    <w:rsid w:val="00A80A3A"/>
    <w:rsid w:val="00A818F6"/>
    <w:rsid w:val="00A81E5F"/>
    <w:rsid w:val="00A8217F"/>
    <w:rsid w:val="00A826EB"/>
    <w:rsid w:val="00A82A3E"/>
    <w:rsid w:val="00A83E0F"/>
    <w:rsid w:val="00A918FA"/>
    <w:rsid w:val="00A95813"/>
    <w:rsid w:val="00AA0C83"/>
    <w:rsid w:val="00AA1320"/>
    <w:rsid w:val="00AA23CA"/>
    <w:rsid w:val="00AA6ED4"/>
    <w:rsid w:val="00AA76C7"/>
    <w:rsid w:val="00AB0E8C"/>
    <w:rsid w:val="00AB3DC2"/>
    <w:rsid w:val="00AB4D22"/>
    <w:rsid w:val="00AB4E3D"/>
    <w:rsid w:val="00AB53F6"/>
    <w:rsid w:val="00AB5C4C"/>
    <w:rsid w:val="00AB6D8E"/>
    <w:rsid w:val="00AC1C08"/>
    <w:rsid w:val="00AC22FC"/>
    <w:rsid w:val="00AC413A"/>
    <w:rsid w:val="00AC788E"/>
    <w:rsid w:val="00AD0CA9"/>
    <w:rsid w:val="00AD2898"/>
    <w:rsid w:val="00AD308F"/>
    <w:rsid w:val="00AD3E9F"/>
    <w:rsid w:val="00AE0422"/>
    <w:rsid w:val="00AE0572"/>
    <w:rsid w:val="00AE392E"/>
    <w:rsid w:val="00AE502A"/>
    <w:rsid w:val="00AE5BEA"/>
    <w:rsid w:val="00AE68FD"/>
    <w:rsid w:val="00AE71F9"/>
    <w:rsid w:val="00AE745F"/>
    <w:rsid w:val="00AF213B"/>
    <w:rsid w:val="00B0001F"/>
    <w:rsid w:val="00B000BD"/>
    <w:rsid w:val="00B03896"/>
    <w:rsid w:val="00B0445B"/>
    <w:rsid w:val="00B0519D"/>
    <w:rsid w:val="00B06641"/>
    <w:rsid w:val="00B06E64"/>
    <w:rsid w:val="00B10B33"/>
    <w:rsid w:val="00B1131F"/>
    <w:rsid w:val="00B115D9"/>
    <w:rsid w:val="00B11F1D"/>
    <w:rsid w:val="00B1348D"/>
    <w:rsid w:val="00B1382F"/>
    <w:rsid w:val="00B13851"/>
    <w:rsid w:val="00B14E58"/>
    <w:rsid w:val="00B16622"/>
    <w:rsid w:val="00B16906"/>
    <w:rsid w:val="00B2131A"/>
    <w:rsid w:val="00B22C37"/>
    <w:rsid w:val="00B23B83"/>
    <w:rsid w:val="00B24075"/>
    <w:rsid w:val="00B25517"/>
    <w:rsid w:val="00B26AA5"/>
    <w:rsid w:val="00B27CBF"/>
    <w:rsid w:val="00B3116D"/>
    <w:rsid w:val="00B312AC"/>
    <w:rsid w:val="00B32FC6"/>
    <w:rsid w:val="00B36647"/>
    <w:rsid w:val="00B36D3E"/>
    <w:rsid w:val="00B3794D"/>
    <w:rsid w:val="00B43C7A"/>
    <w:rsid w:val="00B4561D"/>
    <w:rsid w:val="00B45962"/>
    <w:rsid w:val="00B46073"/>
    <w:rsid w:val="00B46C37"/>
    <w:rsid w:val="00B50367"/>
    <w:rsid w:val="00B50FC8"/>
    <w:rsid w:val="00B53D8A"/>
    <w:rsid w:val="00B5437C"/>
    <w:rsid w:val="00B543F8"/>
    <w:rsid w:val="00B550EE"/>
    <w:rsid w:val="00B623CD"/>
    <w:rsid w:val="00B62E04"/>
    <w:rsid w:val="00B644E7"/>
    <w:rsid w:val="00B6590E"/>
    <w:rsid w:val="00B6675F"/>
    <w:rsid w:val="00B706DB"/>
    <w:rsid w:val="00B70725"/>
    <w:rsid w:val="00B71A7E"/>
    <w:rsid w:val="00B7262E"/>
    <w:rsid w:val="00B73085"/>
    <w:rsid w:val="00B7328C"/>
    <w:rsid w:val="00B75033"/>
    <w:rsid w:val="00B7719F"/>
    <w:rsid w:val="00B7783B"/>
    <w:rsid w:val="00B80B4B"/>
    <w:rsid w:val="00B81056"/>
    <w:rsid w:val="00B8194E"/>
    <w:rsid w:val="00B82B25"/>
    <w:rsid w:val="00B83268"/>
    <w:rsid w:val="00B860F5"/>
    <w:rsid w:val="00B90241"/>
    <w:rsid w:val="00B904B6"/>
    <w:rsid w:val="00B90767"/>
    <w:rsid w:val="00B90D72"/>
    <w:rsid w:val="00B92AB4"/>
    <w:rsid w:val="00B93478"/>
    <w:rsid w:val="00B953B1"/>
    <w:rsid w:val="00B95DEA"/>
    <w:rsid w:val="00BA006C"/>
    <w:rsid w:val="00BA264D"/>
    <w:rsid w:val="00BB07F7"/>
    <w:rsid w:val="00BB404F"/>
    <w:rsid w:val="00BB4882"/>
    <w:rsid w:val="00BC02CA"/>
    <w:rsid w:val="00BC0808"/>
    <w:rsid w:val="00BC530C"/>
    <w:rsid w:val="00BC5A4E"/>
    <w:rsid w:val="00BC6702"/>
    <w:rsid w:val="00BC716F"/>
    <w:rsid w:val="00BD7254"/>
    <w:rsid w:val="00BD798F"/>
    <w:rsid w:val="00BE04A7"/>
    <w:rsid w:val="00BE1878"/>
    <w:rsid w:val="00BE6BDB"/>
    <w:rsid w:val="00BE7A56"/>
    <w:rsid w:val="00BF1E68"/>
    <w:rsid w:val="00BF586E"/>
    <w:rsid w:val="00BF725F"/>
    <w:rsid w:val="00BF7328"/>
    <w:rsid w:val="00C007C0"/>
    <w:rsid w:val="00C00D54"/>
    <w:rsid w:val="00C038C4"/>
    <w:rsid w:val="00C03E16"/>
    <w:rsid w:val="00C044D2"/>
    <w:rsid w:val="00C04B52"/>
    <w:rsid w:val="00C0587F"/>
    <w:rsid w:val="00C14673"/>
    <w:rsid w:val="00C14B24"/>
    <w:rsid w:val="00C211D3"/>
    <w:rsid w:val="00C2180C"/>
    <w:rsid w:val="00C22C1B"/>
    <w:rsid w:val="00C24748"/>
    <w:rsid w:val="00C259A0"/>
    <w:rsid w:val="00C3103B"/>
    <w:rsid w:val="00C31E30"/>
    <w:rsid w:val="00C34A2F"/>
    <w:rsid w:val="00C34ED5"/>
    <w:rsid w:val="00C35D5A"/>
    <w:rsid w:val="00C35F75"/>
    <w:rsid w:val="00C366E4"/>
    <w:rsid w:val="00C42ED9"/>
    <w:rsid w:val="00C44BA5"/>
    <w:rsid w:val="00C50029"/>
    <w:rsid w:val="00C5039B"/>
    <w:rsid w:val="00C507F2"/>
    <w:rsid w:val="00C50AC9"/>
    <w:rsid w:val="00C514A8"/>
    <w:rsid w:val="00C51865"/>
    <w:rsid w:val="00C518A6"/>
    <w:rsid w:val="00C536F2"/>
    <w:rsid w:val="00C54359"/>
    <w:rsid w:val="00C6031E"/>
    <w:rsid w:val="00C61866"/>
    <w:rsid w:val="00C62066"/>
    <w:rsid w:val="00C6212F"/>
    <w:rsid w:val="00C625C0"/>
    <w:rsid w:val="00C63F70"/>
    <w:rsid w:val="00C6498C"/>
    <w:rsid w:val="00C65828"/>
    <w:rsid w:val="00C66F74"/>
    <w:rsid w:val="00C6722D"/>
    <w:rsid w:val="00C700E4"/>
    <w:rsid w:val="00C70C70"/>
    <w:rsid w:val="00C726EE"/>
    <w:rsid w:val="00C762E7"/>
    <w:rsid w:val="00C76883"/>
    <w:rsid w:val="00C813C4"/>
    <w:rsid w:val="00C81E1C"/>
    <w:rsid w:val="00C82420"/>
    <w:rsid w:val="00C825A9"/>
    <w:rsid w:val="00C82F45"/>
    <w:rsid w:val="00C83F98"/>
    <w:rsid w:val="00C85E01"/>
    <w:rsid w:val="00C87CA3"/>
    <w:rsid w:val="00C92A22"/>
    <w:rsid w:val="00C931CD"/>
    <w:rsid w:val="00C95EE2"/>
    <w:rsid w:val="00C96B60"/>
    <w:rsid w:val="00C9709F"/>
    <w:rsid w:val="00C97B87"/>
    <w:rsid w:val="00CA2E3C"/>
    <w:rsid w:val="00CA3628"/>
    <w:rsid w:val="00CA4AA1"/>
    <w:rsid w:val="00CA7541"/>
    <w:rsid w:val="00CA765D"/>
    <w:rsid w:val="00CB1118"/>
    <w:rsid w:val="00CB14D1"/>
    <w:rsid w:val="00CB1521"/>
    <w:rsid w:val="00CB1893"/>
    <w:rsid w:val="00CB4732"/>
    <w:rsid w:val="00CB522B"/>
    <w:rsid w:val="00CC007B"/>
    <w:rsid w:val="00CC1EDB"/>
    <w:rsid w:val="00CC4011"/>
    <w:rsid w:val="00CC4650"/>
    <w:rsid w:val="00CC5E0B"/>
    <w:rsid w:val="00CD2C4A"/>
    <w:rsid w:val="00CD2F05"/>
    <w:rsid w:val="00CD4C92"/>
    <w:rsid w:val="00CD5BF8"/>
    <w:rsid w:val="00CD71F2"/>
    <w:rsid w:val="00CE3FAF"/>
    <w:rsid w:val="00CE4676"/>
    <w:rsid w:val="00CE71AB"/>
    <w:rsid w:val="00CE7E79"/>
    <w:rsid w:val="00CF1790"/>
    <w:rsid w:val="00CF20E5"/>
    <w:rsid w:val="00CF2A78"/>
    <w:rsid w:val="00CF4AD9"/>
    <w:rsid w:val="00CF5C90"/>
    <w:rsid w:val="00CF6561"/>
    <w:rsid w:val="00D01AFC"/>
    <w:rsid w:val="00D042D8"/>
    <w:rsid w:val="00D05B56"/>
    <w:rsid w:val="00D05B58"/>
    <w:rsid w:val="00D060D6"/>
    <w:rsid w:val="00D06C21"/>
    <w:rsid w:val="00D1031F"/>
    <w:rsid w:val="00D10B6F"/>
    <w:rsid w:val="00D12177"/>
    <w:rsid w:val="00D127B6"/>
    <w:rsid w:val="00D13EA2"/>
    <w:rsid w:val="00D150A0"/>
    <w:rsid w:val="00D169BB"/>
    <w:rsid w:val="00D16B34"/>
    <w:rsid w:val="00D2058E"/>
    <w:rsid w:val="00D21DA1"/>
    <w:rsid w:val="00D220E0"/>
    <w:rsid w:val="00D2275D"/>
    <w:rsid w:val="00D22942"/>
    <w:rsid w:val="00D22F7F"/>
    <w:rsid w:val="00D23446"/>
    <w:rsid w:val="00D2349B"/>
    <w:rsid w:val="00D265B7"/>
    <w:rsid w:val="00D26EB3"/>
    <w:rsid w:val="00D3329F"/>
    <w:rsid w:val="00D33DA3"/>
    <w:rsid w:val="00D340CD"/>
    <w:rsid w:val="00D416CF"/>
    <w:rsid w:val="00D43249"/>
    <w:rsid w:val="00D4457A"/>
    <w:rsid w:val="00D44A19"/>
    <w:rsid w:val="00D539A9"/>
    <w:rsid w:val="00D5457C"/>
    <w:rsid w:val="00D54C16"/>
    <w:rsid w:val="00D554A2"/>
    <w:rsid w:val="00D5620C"/>
    <w:rsid w:val="00D565BF"/>
    <w:rsid w:val="00D565E4"/>
    <w:rsid w:val="00D56C3E"/>
    <w:rsid w:val="00D60719"/>
    <w:rsid w:val="00D61D57"/>
    <w:rsid w:val="00D61D97"/>
    <w:rsid w:val="00D6212D"/>
    <w:rsid w:val="00D62E7A"/>
    <w:rsid w:val="00D63C09"/>
    <w:rsid w:val="00D65B08"/>
    <w:rsid w:val="00D65B87"/>
    <w:rsid w:val="00D65F25"/>
    <w:rsid w:val="00D703E6"/>
    <w:rsid w:val="00D71C24"/>
    <w:rsid w:val="00D8068B"/>
    <w:rsid w:val="00D81EB9"/>
    <w:rsid w:val="00D82D45"/>
    <w:rsid w:val="00D83A13"/>
    <w:rsid w:val="00D841D0"/>
    <w:rsid w:val="00D8597C"/>
    <w:rsid w:val="00D916B5"/>
    <w:rsid w:val="00D91F3B"/>
    <w:rsid w:val="00D92A0C"/>
    <w:rsid w:val="00D93F18"/>
    <w:rsid w:val="00D95F60"/>
    <w:rsid w:val="00D97EC5"/>
    <w:rsid w:val="00DA17A3"/>
    <w:rsid w:val="00DA1865"/>
    <w:rsid w:val="00DA3329"/>
    <w:rsid w:val="00DA34C1"/>
    <w:rsid w:val="00DA44AA"/>
    <w:rsid w:val="00DA45EE"/>
    <w:rsid w:val="00DA6E73"/>
    <w:rsid w:val="00DB10B1"/>
    <w:rsid w:val="00DB143D"/>
    <w:rsid w:val="00DB15C0"/>
    <w:rsid w:val="00DB5939"/>
    <w:rsid w:val="00DB6BEE"/>
    <w:rsid w:val="00DB6FB4"/>
    <w:rsid w:val="00DC134E"/>
    <w:rsid w:val="00DC6244"/>
    <w:rsid w:val="00DC67AC"/>
    <w:rsid w:val="00DC71C5"/>
    <w:rsid w:val="00DC7A15"/>
    <w:rsid w:val="00DD10BB"/>
    <w:rsid w:val="00DD38A3"/>
    <w:rsid w:val="00DD54C3"/>
    <w:rsid w:val="00DD6FA0"/>
    <w:rsid w:val="00DE0AF9"/>
    <w:rsid w:val="00DE4362"/>
    <w:rsid w:val="00DE6028"/>
    <w:rsid w:val="00DE640B"/>
    <w:rsid w:val="00DE7F46"/>
    <w:rsid w:val="00DF00F1"/>
    <w:rsid w:val="00DF019A"/>
    <w:rsid w:val="00DF0BFB"/>
    <w:rsid w:val="00DF18C9"/>
    <w:rsid w:val="00DF1F13"/>
    <w:rsid w:val="00DF246B"/>
    <w:rsid w:val="00DF4622"/>
    <w:rsid w:val="00DF68F4"/>
    <w:rsid w:val="00DF71A4"/>
    <w:rsid w:val="00E03ED2"/>
    <w:rsid w:val="00E04576"/>
    <w:rsid w:val="00E07D5B"/>
    <w:rsid w:val="00E13062"/>
    <w:rsid w:val="00E160AA"/>
    <w:rsid w:val="00E16E08"/>
    <w:rsid w:val="00E17445"/>
    <w:rsid w:val="00E2028C"/>
    <w:rsid w:val="00E202D8"/>
    <w:rsid w:val="00E20942"/>
    <w:rsid w:val="00E23FA5"/>
    <w:rsid w:val="00E30B79"/>
    <w:rsid w:val="00E32314"/>
    <w:rsid w:val="00E36EFE"/>
    <w:rsid w:val="00E37C75"/>
    <w:rsid w:val="00E4048B"/>
    <w:rsid w:val="00E40B41"/>
    <w:rsid w:val="00E40EE8"/>
    <w:rsid w:val="00E4611B"/>
    <w:rsid w:val="00E46F95"/>
    <w:rsid w:val="00E470DF"/>
    <w:rsid w:val="00E50535"/>
    <w:rsid w:val="00E530CB"/>
    <w:rsid w:val="00E5396B"/>
    <w:rsid w:val="00E55C2E"/>
    <w:rsid w:val="00E55F40"/>
    <w:rsid w:val="00E56178"/>
    <w:rsid w:val="00E57D34"/>
    <w:rsid w:val="00E61176"/>
    <w:rsid w:val="00E63036"/>
    <w:rsid w:val="00E643F9"/>
    <w:rsid w:val="00E65C87"/>
    <w:rsid w:val="00E70AD4"/>
    <w:rsid w:val="00E72665"/>
    <w:rsid w:val="00E729E2"/>
    <w:rsid w:val="00E73232"/>
    <w:rsid w:val="00E7385C"/>
    <w:rsid w:val="00E76093"/>
    <w:rsid w:val="00E76AD9"/>
    <w:rsid w:val="00E76EDB"/>
    <w:rsid w:val="00E81139"/>
    <w:rsid w:val="00E8757C"/>
    <w:rsid w:val="00E902E8"/>
    <w:rsid w:val="00E90AEE"/>
    <w:rsid w:val="00E926EC"/>
    <w:rsid w:val="00E942D9"/>
    <w:rsid w:val="00E955C7"/>
    <w:rsid w:val="00E9625B"/>
    <w:rsid w:val="00EA0142"/>
    <w:rsid w:val="00EA100F"/>
    <w:rsid w:val="00EA1D46"/>
    <w:rsid w:val="00EA31DB"/>
    <w:rsid w:val="00EA37FA"/>
    <w:rsid w:val="00EA60D8"/>
    <w:rsid w:val="00EA68F3"/>
    <w:rsid w:val="00EA7A4B"/>
    <w:rsid w:val="00EB368C"/>
    <w:rsid w:val="00EB675E"/>
    <w:rsid w:val="00EC0811"/>
    <w:rsid w:val="00EC12BA"/>
    <w:rsid w:val="00EC195F"/>
    <w:rsid w:val="00EC3905"/>
    <w:rsid w:val="00ED39CC"/>
    <w:rsid w:val="00EE040A"/>
    <w:rsid w:val="00EE04AD"/>
    <w:rsid w:val="00EE1AA9"/>
    <w:rsid w:val="00EE26C0"/>
    <w:rsid w:val="00EE3897"/>
    <w:rsid w:val="00EF0253"/>
    <w:rsid w:val="00EF109B"/>
    <w:rsid w:val="00EF37D7"/>
    <w:rsid w:val="00EF4527"/>
    <w:rsid w:val="00EF6FB6"/>
    <w:rsid w:val="00F0209F"/>
    <w:rsid w:val="00F020AB"/>
    <w:rsid w:val="00F0226D"/>
    <w:rsid w:val="00F0365C"/>
    <w:rsid w:val="00F0494E"/>
    <w:rsid w:val="00F0514F"/>
    <w:rsid w:val="00F06EDF"/>
    <w:rsid w:val="00F13927"/>
    <w:rsid w:val="00F14241"/>
    <w:rsid w:val="00F14A99"/>
    <w:rsid w:val="00F17CDD"/>
    <w:rsid w:val="00F20AC7"/>
    <w:rsid w:val="00F21FC8"/>
    <w:rsid w:val="00F225A1"/>
    <w:rsid w:val="00F239AB"/>
    <w:rsid w:val="00F25CAD"/>
    <w:rsid w:val="00F25EE6"/>
    <w:rsid w:val="00F32A76"/>
    <w:rsid w:val="00F343F9"/>
    <w:rsid w:val="00F417CE"/>
    <w:rsid w:val="00F43693"/>
    <w:rsid w:val="00F50D71"/>
    <w:rsid w:val="00F528BA"/>
    <w:rsid w:val="00F52B27"/>
    <w:rsid w:val="00F53066"/>
    <w:rsid w:val="00F53D75"/>
    <w:rsid w:val="00F63347"/>
    <w:rsid w:val="00F6389C"/>
    <w:rsid w:val="00F63BD9"/>
    <w:rsid w:val="00F64227"/>
    <w:rsid w:val="00F6633F"/>
    <w:rsid w:val="00F73B1C"/>
    <w:rsid w:val="00F73DD3"/>
    <w:rsid w:val="00F7426B"/>
    <w:rsid w:val="00F74FCA"/>
    <w:rsid w:val="00F80BCD"/>
    <w:rsid w:val="00F80D69"/>
    <w:rsid w:val="00F812C1"/>
    <w:rsid w:val="00F81B56"/>
    <w:rsid w:val="00F8305C"/>
    <w:rsid w:val="00F8324F"/>
    <w:rsid w:val="00F83497"/>
    <w:rsid w:val="00F8414D"/>
    <w:rsid w:val="00F844FA"/>
    <w:rsid w:val="00F858A0"/>
    <w:rsid w:val="00F90587"/>
    <w:rsid w:val="00F929CF"/>
    <w:rsid w:val="00F92BE8"/>
    <w:rsid w:val="00F932B6"/>
    <w:rsid w:val="00F93D1A"/>
    <w:rsid w:val="00F95749"/>
    <w:rsid w:val="00F96470"/>
    <w:rsid w:val="00F96D45"/>
    <w:rsid w:val="00F96DC7"/>
    <w:rsid w:val="00F97037"/>
    <w:rsid w:val="00FA320D"/>
    <w:rsid w:val="00FA5DF3"/>
    <w:rsid w:val="00FA6FEC"/>
    <w:rsid w:val="00FA74D0"/>
    <w:rsid w:val="00FB029C"/>
    <w:rsid w:val="00FB06F0"/>
    <w:rsid w:val="00FB1BE4"/>
    <w:rsid w:val="00FB4E66"/>
    <w:rsid w:val="00FB6AE5"/>
    <w:rsid w:val="00FC437D"/>
    <w:rsid w:val="00FC742D"/>
    <w:rsid w:val="00FC7430"/>
    <w:rsid w:val="00FD353C"/>
    <w:rsid w:val="00FD4321"/>
    <w:rsid w:val="00FD602E"/>
    <w:rsid w:val="00FD7D23"/>
    <w:rsid w:val="00FE176F"/>
    <w:rsid w:val="00FE31A4"/>
    <w:rsid w:val="00FE4E24"/>
    <w:rsid w:val="00FE6E69"/>
    <w:rsid w:val="00FF1024"/>
    <w:rsid w:val="00FF19DB"/>
    <w:rsid w:val="00FF1EB0"/>
    <w:rsid w:val="00FF297D"/>
    <w:rsid w:val="00FF2F4D"/>
    <w:rsid w:val="00FF4C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rules v:ext="edit">
        <o:r id="V:Rule4" type="connector" idref="#_x0000_s1028"/>
        <o:r id="V:Rule5" type="connector" idref="#_x0000_s1042"/>
        <o:r id="V:Rule6" type="connector" idref="#_x0000_s1043"/>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3B8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13851"/>
    <w:pPr>
      <w:spacing w:after="0" w:line="360" w:lineRule="auto"/>
      <w:jc w:val="both"/>
    </w:pPr>
    <w:rPr>
      <w:rFonts w:ascii="Times New Roman" w:eastAsiaTheme="minorEastAsia" w:hAnsi="Times New Roman"/>
      <w:sz w:val="24"/>
      <w:lang w:val="en-US" w:eastAsia="zh-CN"/>
    </w:rPr>
  </w:style>
  <w:style w:type="paragraph" w:styleId="Header">
    <w:name w:val="header"/>
    <w:basedOn w:val="Normal"/>
    <w:link w:val="HeaderChar"/>
    <w:uiPriority w:val="99"/>
    <w:unhideWhenUsed/>
    <w:rsid w:val="00284A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284AA8"/>
  </w:style>
  <w:style w:type="paragraph" w:styleId="Footer">
    <w:name w:val="footer"/>
    <w:basedOn w:val="Normal"/>
    <w:link w:val="FooterChar"/>
    <w:uiPriority w:val="99"/>
    <w:unhideWhenUsed/>
    <w:rsid w:val="00284A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284AA8"/>
  </w:style>
  <w:style w:type="paragraph" w:styleId="ListParagraph">
    <w:name w:val="List Paragraph"/>
    <w:basedOn w:val="Normal"/>
    <w:uiPriority w:val="34"/>
    <w:qFormat/>
    <w:rsid w:val="00284AA8"/>
    <w:pPr>
      <w:ind w:left="720"/>
      <w:contextualSpacing/>
    </w:pPr>
  </w:style>
  <w:style w:type="paragraph" w:styleId="BalloonText">
    <w:name w:val="Balloon Text"/>
    <w:basedOn w:val="Normal"/>
    <w:link w:val="BalloonTextChar"/>
    <w:uiPriority w:val="99"/>
    <w:semiHidden/>
    <w:unhideWhenUsed/>
    <w:rsid w:val="009E73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380"/>
    <w:rPr>
      <w:rFonts w:ascii="Tahoma" w:hAnsi="Tahoma" w:cs="Tahoma"/>
      <w:sz w:val="16"/>
      <w:szCs w:val="16"/>
    </w:rPr>
  </w:style>
  <w:style w:type="table" w:styleId="TableGrid">
    <w:name w:val="Table Grid"/>
    <w:basedOn w:val="TableNormal"/>
    <w:uiPriority w:val="59"/>
    <w:rsid w:val="000851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140D5-08B6-46FC-9D6B-C93DAB165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0</TotalTime>
  <Pages>33</Pages>
  <Words>7544</Words>
  <Characters>43003</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204</dc:creator>
  <cp:lastModifiedBy>FChainz</cp:lastModifiedBy>
  <cp:revision>1252</cp:revision>
  <dcterms:created xsi:type="dcterms:W3CDTF">2011-07-05T04:07:00Z</dcterms:created>
  <dcterms:modified xsi:type="dcterms:W3CDTF">2011-10-11T10:31:00Z</dcterms:modified>
</cp:coreProperties>
</file>